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DE7940E" w14:textId="77777777" w:rsidR="00A242EC" w:rsidRDefault="005C1388" w:rsidP="00A242EC">
      <w:pPr>
        <w:snapToGrid w:val="0"/>
        <w:spacing w:line="360" w:lineRule="auto"/>
        <w:jc w:val="center"/>
        <w:rPr>
          <w:rFonts w:eastAsia="黑体"/>
          <w:sz w:val="44"/>
          <w:szCs w:val="44"/>
        </w:rPr>
      </w:pPr>
      <w:r>
        <w:rPr>
          <w:rFonts w:eastAsia="黑体"/>
          <w:sz w:val="44"/>
          <w:szCs w:val="44"/>
        </w:rPr>
        <w:t>人员社会关系图谱可视化</w:t>
      </w:r>
      <w:r w:rsidR="00A242EC">
        <w:rPr>
          <w:rFonts w:eastAsia="黑体"/>
          <w:sz w:val="44"/>
          <w:szCs w:val="44"/>
        </w:rPr>
        <w:t>加速算法设计与实现</w:t>
      </w:r>
    </w:p>
    <w:p w14:paraId="4827A970" w14:textId="77777777" w:rsidR="00A242EC" w:rsidRDefault="00A242EC" w:rsidP="00A242EC">
      <w:pPr>
        <w:snapToGrid w:val="0"/>
        <w:jc w:val="center"/>
        <w:rPr>
          <w:rFonts w:ascii="宋体" w:hAnsi="宋体"/>
          <w:sz w:val="24"/>
          <w:szCs w:val="24"/>
        </w:rPr>
      </w:pP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Default="00A242EC" w:rsidP="00A242EC">
      <w:pPr>
        <w:snapToGrid w:val="0"/>
        <w:jc w:val="center"/>
        <w:rPr>
          <w:rFonts w:ascii="宋体" w:hAnsi="宋体"/>
          <w:sz w:val="24"/>
          <w:szCs w:val="24"/>
        </w:rPr>
      </w:pPr>
    </w:p>
    <w:p w14:paraId="2B1FBBC4" w14:textId="77777777"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计算机科学与技术学院</w:t>
      </w:r>
    </w:p>
    <w:p w14:paraId="7B7313BC" w14:textId="77777777"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计算机科学与技术</w:t>
      </w:r>
    </w:p>
    <w:p w14:paraId="08C902B8" w14:textId="00DFA488"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p>
    <w:p w14:paraId="227A0438" w14:textId="03A09CC4"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77777777" w:rsidR="00A242EC" w:rsidRDefault="00A242EC" w:rsidP="00A242EC">
      <w:pPr>
        <w:pStyle w:val="af9"/>
        <w:snapToGrid w:val="0"/>
        <w:spacing w:line="360" w:lineRule="auto"/>
        <w:ind w:leftChars="0" w:left="0"/>
        <w:jc w:val="center"/>
        <w:rPr>
          <w:rFonts w:ascii="宋体" w:hAnsi="宋体"/>
          <w:sz w:val="30"/>
          <w:szCs w:val="30"/>
        </w:rPr>
      </w:pPr>
      <w:r>
        <w:rPr>
          <w:sz w:val="30"/>
          <w:szCs w:val="30"/>
        </w:rPr>
        <w:t>2018</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D4ADE" w:rsidRDefault="00AD4ADE"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AD4ADE" w:rsidRDefault="00AD4ADE"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1886BC93" w14:textId="77777777" w:rsidR="00A242EC" w:rsidRPr="00B56EEE" w:rsidRDefault="00A242EC" w:rsidP="00A242EC">
      <w:pPr>
        <w:snapToGrid w:val="0"/>
        <w:spacing w:line="360" w:lineRule="auto"/>
        <w:rPr>
          <w:sz w:val="24"/>
          <w:szCs w:val="24"/>
        </w:rPr>
      </w:pPr>
    </w:p>
    <w:p w14:paraId="03FD2381" w14:textId="77777777" w:rsidR="00BE086A" w:rsidRDefault="00BE086A" w:rsidP="00BE086A">
      <w:pPr>
        <w:snapToGrid w:val="0"/>
        <w:spacing w:line="360" w:lineRule="auto"/>
        <w:jc w:val="center"/>
        <w:rPr>
          <w:rFonts w:eastAsia="黑体"/>
          <w:sz w:val="44"/>
          <w:szCs w:val="44"/>
        </w:rPr>
      </w:pPr>
      <w:r>
        <w:rPr>
          <w:rFonts w:eastAsia="黑体"/>
          <w:sz w:val="44"/>
          <w:szCs w:val="44"/>
        </w:rPr>
        <w:t>人员社会关系图谱可视化加速算法设计与实现</w:t>
      </w:r>
    </w:p>
    <w:p w14:paraId="2147C603" w14:textId="77777777" w:rsidR="00A242EC" w:rsidRPr="00566743" w:rsidRDefault="00A242EC" w:rsidP="00A242EC">
      <w:pPr>
        <w:pStyle w:val="ac"/>
        <w:snapToGrid w:val="0"/>
        <w:spacing w:beforeLines="10" w:before="40" w:afterLines="10" w:after="40"/>
        <w:ind w:firstLine="0"/>
        <w:jc w:val="center"/>
        <w:rPr>
          <w:rFonts w:ascii="Times New Roman"/>
          <w:szCs w:val="24"/>
        </w:rPr>
      </w:pPr>
    </w:p>
    <w:p w14:paraId="598412C4" w14:textId="5D025842" w:rsidR="00A242EC" w:rsidRPr="002C1287" w:rsidRDefault="00A242EC" w:rsidP="00A242EC">
      <w:pPr>
        <w:spacing w:line="360" w:lineRule="auto"/>
        <w:jc w:val="center"/>
        <w:rPr>
          <w:sz w:val="44"/>
          <w:szCs w:val="44"/>
        </w:rPr>
      </w:pPr>
      <w:r w:rsidRPr="002C1287">
        <w:rPr>
          <w:sz w:val="44"/>
          <w:szCs w:val="44"/>
        </w:rPr>
        <w:t>Visualization Accelerated Algorithm Desi</w:t>
      </w:r>
      <w:r w:rsidR="005130C1">
        <w:rPr>
          <w:sz w:val="44"/>
          <w:szCs w:val="44"/>
        </w:rPr>
        <w:t>gn</w:t>
      </w:r>
      <w:r w:rsidRPr="002C1287">
        <w:rPr>
          <w:sz w:val="44"/>
          <w:szCs w:val="44"/>
        </w:rPr>
        <w:t xml:space="preserve"> and Implementation of Human Society Relationship Graph</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4446DE8E"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p>
    <w:p w14:paraId="6BD1D6B2" w14:textId="77777777"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Pr>
          <w:rFonts w:ascii="宋体" w:hint="eastAsia"/>
          <w:sz w:val="28"/>
          <w:szCs w:val="28"/>
        </w:rPr>
        <w:t>计算机科学与技术学院</w:t>
      </w:r>
    </w:p>
    <w:p w14:paraId="6C266625" w14:textId="77777777"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Pr>
          <w:rFonts w:ascii="宋体" w:hint="eastAsia"/>
          <w:sz w:val="28"/>
          <w:szCs w:val="28"/>
        </w:rPr>
        <w:t>计算机科学与技术</w:t>
      </w:r>
    </w:p>
    <w:p w14:paraId="18298078" w14:textId="60C5B7C4"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7777777" w:rsidR="00A242EC" w:rsidRDefault="00A242EC" w:rsidP="00A242EC">
      <w:pPr>
        <w:adjustRightInd w:val="0"/>
        <w:snapToGrid w:val="0"/>
        <w:spacing w:line="520" w:lineRule="exact"/>
        <w:ind w:leftChars="1100" w:left="2310"/>
        <w:jc w:val="left"/>
        <w:rPr>
          <w:rFonts w:ascii="宋体"/>
          <w:b/>
          <w:sz w:val="28"/>
          <w:szCs w:val="28"/>
        </w:rPr>
      </w:pPr>
      <w:r w:rsidRPr="00D42105">
        <w:rPr>
          <w:rFonts w:ascii="宋体" w:hint="eastAsia"/>
          <w:b/>
          <w:spacing w:val="5"/>
          <w:w w:val="99"/>
          <w:kern w:val="0"/>
          <w:sz w:val="28"/>
          <w:szCs w:val="28"/>
          <w:fitText w:val="1686" w:id="1707864582"/>
        </w:rPr>
        <w:t>论文提交日</w:t>
      </w:r>
      <w:r w:rsidRPr="00D42105">
        <w:rPr>
          <w:rFonts w:ascii="宋体" w:hint="eastAsia"/>
          <w:b/>
          <w:spacing w:val="-12"/>
          <w:w w:val="99"/>
          <w:kern w:val="0"/>
          <w:sz w:val="28"/>
          <w:szCs w:val="28"/>
          <w:fitText w:val="1686" w:id="1707864582"/>
        </w:rPr>
        <w:t>期</w:t>
      </w:r>
      <w:r>
        <w:rPr>
          <w:rFonts w:ascii="宋体" w:hint="eastAsia"/>
          <w:b/>
          <w:sz w:val="28"/>
          <w:szCs w:val="28"/>
        </w:rPr>
        <w:t>：</w:t>
      </w:r>
      <w:r>
        <w:rPr>
          <w:sz w:val="28"/>
          <w:szCs w:val="28"/>
        </w:rPr>
        <w:t>2018</w:t>
      </w:r>
      <w:r>
        <w:rPr>
          <w:rFonts w:ascii="宋体" w:hint="eastAsia"/>
          <w:sz w:val="28"/>
          <w:szCs w:val="28"/>
        </w:rPr>
        <w:t>年</w:t>
      </w:r>
      <w:r>
        <w:rPr>
          <w:rFonts w:hint="eastAsia"/>
          <w:sz w:val="28"/>
          <w:szCs w:val="28"/>
        </w:rPr>
        <w:t>6</w:t>
      </w:r>
      <w:r>
        <w:rPr>
          <w:rFonts w:ascii="宋体" w:hint="eastAsia"/>
          <w:sz w:val="28"/>
          <w:szCs w:val="28"/>
        </w:rPr>
        <w:t>月</w:t>
      </w:r>
    </w:p>
    <w:p w14:paraId="666DC5A0" w14:textId="77777777" w:rsidR="00A242EC" w:rsidRDefault="00A242EC" w:rsidP="00A242EC">
      <w:pPr>
        <w:adjustRightInd w:val="0"/>
        <w:snapToGrid w:val="0"/>
        <w:spacing w:line="520" w:lineRule="exact"/>
        <w:ind w:leftChars="1100" w:left="2310"/>
        <w:jc w:val="left"/>
        <w:rPr>
          <w:rFonts w:ascii="宋体"/>
          <w:sz w:val="28"/>
          <w:szCs w:val="28"/>
        </w:rPr>
      </w:pPr>
      <w:r w:rsidRPr="00D42105">
        <w:rPr>
          <w:rFonts w:ascii="宋体" w:hint="eastAsia"/>
          <w:b/>
          <w:spacing w:val="5"/>
          <w:w w:val="99"/>
          <w:kern w:val="0"/>
          <w:sz w:val="28"/>
          <w:szCs w:val="28"/>
          <w:fitText w:val="1686" w:id="1707864583"/>
        </w:rPr>
        <w:t>论文答辩日</w:t>
      </w:r>
      <w:r w:rsidRPr="00D42105">
        <w:rPr>
          <w:rFonts w:ascii="宋体" w:hint="eastAsia"/>
          <w:b/>
          <w:spacing w:val="-12"/>
          <w:w w:val="99"/>
          <w:kern w:val="0"/>
          <w:sz w:val="28"/>
          <w:szCs w:val="28"/>
          <w:fitText w:val="1686" w:id="1707864583"/>
        </w:rPr>
        <w:t>期</w:t>
      </w:r>
      <w:r>
        <w:rPr>
          <w:rFonts w:ascii="宋体" w:hint="eastAsia"/>
          <w:b/>
          <w:sz w:val="28"/>
          <w:szCs w:val="28"/>
        </w:rPr>
        <w:t>：</w:t>
      </w:r>
      <w:r>
        <w:rPr>
          <w:rFonts w:hint="eastAsia"/>
          <w:sz w:val="28"/>
          <w:szCs w:val="28"/>
        </w:rPr>
        <w:t>201</w:t>
      </w:r>
      <w:r>
        <w:rPr>
          <w:sz w:val="28"/>
          <w:szCs w:val="28"/>
        </w:rPr>
        <w:t>8</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D42105">
        <w:rPr>
          <w:rFonts w:ascii="宋体" w:hint="eastAsia"/>
          <w:b/>
          <w:spacing w:val="5"/>
          <w:w w:val="99"/>
          <w:kern w:val="0"/>
          <w:sz w:val="28"/>
          <w:szCs w:val="28"/>
          <w:fitText w:val="1686" w:id="1707864584"/>
        </w:rPr>
        <w:t>学位授予单</w:t>
      </w:r>
      <w:r w:rsidRPr="00D42105">
        <w:rPr>
          <w:rFonts w:ascii="宋体" w:hint="eastAsia"/>
          <w:b/>
          <w:spacing w:val="-12"/>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61C57CEE" w14:textId="2B79333C" w:rsidR="00FB7346" w:rsidRDefault="00822D0C" w:rsidP="0062581E">
      <w:pPr>
        <w:pStyle w:val="7"/>
      </w:pPr>
      <w:r w:rsidRPr="00675B8C">
        <w:rPr>
          <w:rFonts w:hint="eastAsia"/>
        </w:rPr>
        <w:t>人员社会关系图谱</w:t>
      </w:r>
      <w:r w:rsidR="00C74B83">
        <w:rPr>
          <w:rFonts w:hint="eastAsia"/>
        </w:rPr>
        <w:t>是根据社会中人与人之间的</w:t>
      </w:r>
      <w:r w:rsidR="00DA14E7">
        <w:rPr>
          <w:rFonts w:hint="eastAsia"/>
        </w:rPr>
        <w:t>联系</w:t>
      </w:r>
      <w:r w:rsidR="004B743B">
        <w:rPr>
          <w:rFonts w:hint="eastAsia"/>
        </w:rPr>
        <w:t>，</w:t>
      </w:r>
      <w:r w:rsidR="009B65D1">
        <w:rPr>
          <w:rFonts w:hint="eastAsia"/>
        </w:rPr>
        <w:t>利用节点和连线</w:t>
      </w:r>
      <w:r w:rsidR="00262401" w:rsidRPr="009B65D1">
        <w:rPr>
          <w:rFonts w:hint="eastAsia"/>
        </w:rPr>
        <w:t>表示人与</w:t>
      </w:r>
      <w:r w:rsidR="00262401">
        <w:rPr>
          <w:rFonts w:hint="eastAsia"/>
        </w:rPr>
        <w:t>人之间关系的</w:t>
      </w:r>
      <w:r w:rsidR="00D26ADA">
        <w:rPr>
          <w:rFonts w:hint="eastAsia"/>
        </w:rPr>
        <w:t>工具</w:t>
      </w:r>
      <w:r w:rsidR="009430F1">
        <w:rPr>
          <w:rFonts w:hint="eastAsia"/>
        </w:rPr>
        <w:t>。</w:t>
      </w:r>
      <w:r w:rsidR="00755B76">
        <w:rPr>
          <w:rFonts w:hint="eastAsia"/>
        </w:rPr>
        <w:t>最初</w:t>
      </w:r>
      <w:r w:rsidR="003E50E0">
        <w:rPr>
          <w:rFonts w:hint="eastAsia"/>
        </w:rPr>
        <w:t>，社会关系图谱</w:t>
      </w:r>
      <w:r w:rsidR="00755B76">
        <w:rPr>
          <w:rFonts w:hint="eastAsia"/>
        </w:rPr>
        <w:t>主要</w:t>
      </w:r>
      <w:r w:rsidR="00612D01">
        <w:rPr>
          <w:rFonts w:hint="eastAsia"/>
        </w:rPr>
        <w:t>由</w:t>
      </w:r>
      <w:r w:rsidR="00755B76">
        <w:rPr>
          <w:rFonts w:hint="eastAsia"/>
        </w:rPr>
        <w:t>亲戚、朋友</w:t>
      </w:r>
      <w:r w:rsidR="003704D6">
        <w:rPr>
          <w:rFonts w:hint="eastAsia"/>
        </w:rPr>
        <w:t>以及它们之间的关系</w:t>
      </w:r>
      <w:r w:rsidR="00B35B05">
        <w:rPr>
          <w:rFonts w:hint="eastAsia"/>
        </w:rPr>
        <w:t>组成，</w:t>
      </w:r>
      <w:r w:rsidR="00FB465C">
        <w:rPr>
          <w:rFonts w:hint="eastAsia"/>
        </w:rPr>
        <w:t>后来</w:t>
      </w:r>
      <w:r w:rsidR="0030680F">
        <w:rPr>
          <w:rFonts w:hint="eastAsia"/>
        </w:rPr>
        <w:t>随着</w:t>
      </w:r>
      <w:r w:rsidR="00BB1CE2">
        <w:rPr>
          <w:rFonts w:hint="eastAsia"/>
        </w:rPr>
        <w:t>互联网</w:t>
      </w:r>
      <w:r w:rsidR="00311524">
        <w:rPr>
          <w:rFonts w:hint="eastAsia"/>
        </w:rPr>
        <w:t>的普及，</w:t>
      </w:r>
      <w:r w:rsidR="001F0C78">
        <w:rPr>
          <w:rFonts w:hint="eastAsia"/>
        </w:rPr>
        <w:t>人与人之间的联系</w:t>
      </w:r>
      <w:r w:rsidR="00D66F6D">
        <w:rPr>
          <w:rFonts w:hint="eastAsia"/>
        </w:rPr>
        <w:t>通过论坛、</w:t>
      </w:r>
      <w:proofErr w:type="gramStart"/>
      <w:r w:rsidR="00D66F6D">
        <w:rPr>
          <w:rFonts w:hint="eastAsia"/>
        </w:rPr>
        <w:t>微博等</w:t>
      </w:r>
      <w:proofErr w:type="gramEnd"/>
      <w:r w:rsidR="00D66F6D">
        <w:rPr>
          <w:rFonts w:hint="eastAsia"/>
        </w:rPr>
        <w:t>各种</w:t>
      </w:r>
      <w:r w:rsidR="0058631F">
        <w:rPr>
          <w:rFonts w:hint="eastAsia"/>
        </w:rPr>
        <w:t>互联网</w:t>
      </w:r>
      <w:r w:rsidR="00D66F6D">
        <w:rPr>
          <w:rFonts w:hint="eastAsia"/>
        </w:rPr>
        <w:t>社交工具</w:t>
      </w:r>
      <w:r w:rsidR="00F52625">
        <w:rPr>
          <w:rFonts w:hint="eastAsia"/>
        </w:rPr>
        <w:t>的普遍使用</w:t>
      </w:r>
      <w:r w:rsidR="00A96637">
        <w:rPr>
          <w:rFonts w:hint="eastAsia"/>
        </w:rPr>
        <w:t>急剧增加</w:t>
      </w:r>
      <w:r w:rsidR="00386E47">
        <w:rPr>
          <w:rFonts w:hint="eastAsia"/>
        </w:rPr>
        <w:t>，人员社会关系图谱的节点</w:t>
      </w:r>
      <w:r w:rsidR="00FE1D4C">
        <w:rPr>
          <w:rFonts w:hint="eastAsia"/>
        </w:rPr>
        <w:t>、</w:t>
      </w:r>
      <w:r w:rsidR="00FE1D4C" w:rsidRPr="00675B8C">
        <w:rPr>
          <w:rFonts w:hint="eastAsia"/>
        </w:rPr>
        <w:t>节点之间的关系</w:t>
      </w:r>
      <w:r w:rsidR="00386E47">
        <w:rPr>
          <w:rFonts w:hint="eastAsia"/>
        </w:rPr>
        <w:t>数量越来越多</w:t>
      </w:r>
      <w:r w:rsidR="002A6E38">
        <w:rPr>
          <w:rFonts w:hint="eastAsia"/>
        </w:rPr>
        <w:t>。</w:t>
      </w:r>
      <w:r w:rsidR="00B4521F" w:rsidRPr="00675B8C">
        <w:rPr>
          <w:rFonts w:hint="eastAsia"/>
        </w:rPr>
        <w:t>当图谱中节点、节点之间的关系数量达到千量级以</w:t>
      </w:r>
      <w:r w:rsidR="00943ED3">
        <w:rPr>
          <w:rFonts w:hint="eastAsia"/>
        </w:rPr>
        <w:t>上时，</w:t>
      </w:r>
      <w:r w:rsidR="0062581E">
        <w:rPr>
          <w:rFonts w:hint="eastAsia"/>
        </w:rPr>
        <w:t>图谱可视化</w:t>
      </w:r>
      <w:r w:rsidR="0062581E">
        <w:t>存在的节点和</w:t>
      </w:r>
      <w:proofErr w:type="gramStart"/>
      <w:r w:rsidR="0062581E">
        <w:t>边</w:t>
      </w:r>
      <w:proofErr w:type="gramEnd"/>
      <w:r w:rsidR="0062581E">
        <w:t>重叠、边大量交叉、布局缓慢、混乱等布局问题，以及展示耗时、效率低等问题</w:t>
      </w:r>
      <w:r w:rsidR="0062581E">
        <w:rPr>
          <w:rFonts w:hint="eastAsia"/>
        </w:rPr>
        <w:t>会更加突出，</w:t>
      </w:r>
      <w:r w:rsidR="00C13008">
        <w:rPr>
          <w:rFonts w:hint="eastAsia"/>
        </w:rPr>
        <w:t>现有的图谱可视化布局策略</w:t>
      </w:r>
      <w:r w:rsidR="00F61C86">
        <w:rPr>
          <w:rFonts w:hint="eastAsia"/>
        </w:rPr>
        <w:t>存在</w:t>
      </w:r>
      <w:r w:rsidR="001675D2">
        <w:rPr>
          <w:rFonts w:hint="eastAsia"/>
        </w:rPr>
        <w:t>布局消耗时间长</w:t>
      </w:r>
      <w:r w:rsidR="00DC02AA">
        <w:rPr>
          <w:rFonts w:hint="eastAsia"/>
        </w:rPr>
        <w:t>、布局不够合理</w:t>
      </w:r>
      <w:r w:rsidR="009A56A9">
        <w:rPr>
          <w:rFonts w:hint="eastAsia"/>
        </w:rPr>
        <w:t>以及可视化速度慢等不足</w:t>
      </w:r>
      <w:r w:rsidR="00E76F0F">
        <w:rPr>
          <w:rFonts w:hint="eastAsia"/>
        </w:rPr>
        <w:t>。</w:t>
      </w:r>
    </w:p>
    <w:p w14:paraId="7056AE0B" w14:textId="05D8620A" w:rsidR="00822D0C" w:rsidRDefault="000E09CB" w:rsidP="00042A0B">
      <w:pPr>
        <w:pStyle w:val="7"/>
      </w:pPr>
      <w:r w:rsidRPr="000E09CB">
        <w:rPr>
          <w:rFonts w:hint="eastAsia"/>
        </w:rPr>
        <w:t>本课题旨在设计并实现人员社会关系图谱可视化加速算法，解决千量级以上的人员社会关系图谱布局加速和快速展示问题。</w:t>
      </w:r>
      <w:r w:rsidR="00DC65E4" w:rsidRPr="000E09CB">
        <w:rPr>
          <w:rFonts w:hint="eastAsia"/>
        </w:rPr>
        <w:t>人员社会关系图谱布局加速</w:t>
      </w:r>
      <w:r w:rsidR="00257479">
        <w:rPr>
          <w:rFonts w:hint="eastAsia"/>
        </w:rPr>
        <w:t>是</w:t>
      </w:r>
      <w:r w:rsidR="00257479" w:rsidRPr="00675B8C">
        <w:rPr>
          <w:rFonts w:hint="eastAsia"/>
        </w:rPr>
        <w:t>在高维嵌入的基础上，通过</w:t>
      </w:r>
      <w:r w:rsidR="00042A0B" w:rsidRPr="00042A0B">
        <w:rPr>
          <w:rFonts w:hint="eastAsia"/>
        </w:rPr>
        <w:t>社团发现</w:t>
      </w:r>
      <w:r w:rsidR="00257479" w:rsidRPr="00675B8C">
        <w:rPr>
          <w:rFonts w:hint="eastAsia"/>
        </w:rPr>
        <w:t>算法对人员社会关系图谱进行社区划分，然后使用两级布局算法对人</w:t>
      </w:r>
      <w:r w:rsidR="00257479">
        <w:rPr>
          <w:rFonts w:hint="eastAsia"/>
        </w:rPr>
        <w:t>员社会关系图谱进行加速布局，从而</w:t>
      </w:r>
      <w:r w:rsidR="008E4F9F">
        <w:rPr>
          <w:rFonts w:hint="eastAsia"/>
        </w:rPr>
        <w:t>实现</w:t>
      </w:r>
      <w:r w:rsidR="00DC65E4">
        <w:rPr>
          <w:rFonts w:hint="eastAsia"/>
        </w:rPr>
        <w:t>将千量级的</w:t>
      </w:r>
      <w:r w:rsidR="00DB759D">
        <w:rPr>
          <w:rFonts w:hint="eastAsia"/>
        </w:rPr>
        <w:t>图谱</w:t>
      </w:r>
      <w:r w:rsidR="008E4F9F">
        <w:rPr>
          <w:rFonts w:hint="eastAsia"/>
        </w:rPr>
        <w:t>可视化时</w:t>
      </w:r>
      <w:r w:rsidR="00137CE4">
        <w:t>节点和</w:t>
      </w:r>
      <w:proofErr w:type="gramStart"/>
      <w:r w:rsidR="00137CE4">
        <w:t>边</w:t>
      </w:r>
      <w:proofErr w:type="gramEnd"/>
      <w:r w:rsidR="00137CE4">
        <w:t>重叠</w:t>
      </w:r>
      <w:r w:rsidR="008E4F9F">
        <w:t>少</w:t>
      </w:r>
      <w:r w:rsidR="00137CE4">
        <w:t>、</w:t>
      </w:r>
      <w:r w:rsidR="008E4F9F">
        <w:t>边</w:t>
      </w:r>
      <w:r w:rsidR="00137CE4">
        <w:t>交叉</w:t>
      </w:r>
      <w:r w:rsidR="008E4F9F">
        <w:t>少、布局和展示快速</w:t>
      </w:r>
      <w:r w:rsidR="00246485">
        <w:rPr>
          <w:rFonts w:hint="eastAsia"/>
        </w:rPr>
        <w:t>的目的</w:t>
      </w:r>
      <w:r w:rsidR="00200485">
        <w:rPr>
          <w:rFonts w:hint="eastAsia"/>
        </w:rPr>
        <w:t>；</w:t>
      </w:r>
      <w:r w:rsidR="00D9342F" w:rsidRPr="000E09CB">
        <w:rPr>
          <w:rFonts w:hint="eastAsia"/>
        </w:rPr>
        <w:t>人员社会关系图谱</w:t>
      </w:r>
      <w:r w:rsidR="00703311" w:rsidRPr="007E2785">
        <w:rPr>
          <w:rFonts w:hint="eastAsia"/>
        </w:rPr>
        <w:t>展示</w:t>
      </w:r>
      <w:r w:rsidR="00D9342F" w:rsidRPr="007E2785">
        <w:rPr>
          <w:rFonts w:hint="eastAsia"/>
        </w:rPr>
        <w:t>加速</w:t>
      </w:r>
      <w:r w:rsidR="00772736">
        <w:rPr>
          <w:rFonts w:hint="eastAsia"/>
        </w:rPr>
        <w:t>是</w:t>
      </w:r>
      <w:r w:rsidR="00D673C6">
        <w:rPr>
          <w:rFonts w:hint="eastAsia"/>
        </w:rPr>
        <w:t>基于</w:t>
      </w:r>
      <w:r w:rsidR="009D187D" w:rsidRPr="00675B8C">
        <w:rPr>
          <w:rFonts w:hint="eastAsia"/>
        </w:rPr>
        <w:t>多线程</w:t>
      </w:r>
      <w:r w:rsidR="00D673C6">
        <w:rPr>
          <w:rFonts w:hint="eastAsia"/>
        </w:rPr>
        <w:t>的加速展示策略</w:t>
      </w:r>
      <w:r w:rsidR="009D187D" w:rsidRPr="00675B8C">
        <w:rPr>
          <w:rFonts w:hint="eastAsia"/>
        </w:rPr>
        <w:t>，从而</w:t>
      </w:r>
      <w:r w:rsidR="00D9342F">
        <w:rPr>
          <w:rFonts w:hint="eastAsia"/>
        </w:rPr>
        <w:t>将千量级的</w:t>
      </w:r>
      <w:r w:rsidR="00DB759D">
        <w:rPr>
          <w:rFonts w:hint="eastAsia"/>
        </w:rPr>
        <w:t>图谱</w:t>
      </w:r>
      <w:r w:rsidR="00D9342F">
        <w:rPr>
          <w:rFonts w:hint="eastAsia"/>
        </w:rPr>
        <w:t>快速的展示出来。</w:t>
      </w:r>
    </w:p>
    <w:p w14:paraId="485FD84D" w14:textId="5EE4BD09" w:rsidR="002D4C9E" w:rsidRPr="00675B8C" w:rsidRDefault="00FE76F5" w:rsidP="008619B2">
      <w:pPr>
        <w:pStyle w:val="7"/>
      </w:pPr>
      <w:r>
        <w:rPr>
          <w:rFonts w:hint="eastAsia"/>
        </w:rPr>
        <w:t>本课题</w:t>
      </w:r>
      <w:r w:rsidR="002D4C9E" w:rsidRPr="00675B8C">
        <w:rPr>
          <w:rFonts w:hint="eastAsia"/>
        </w:rPr>
        <w:t>研究工作结合高维嵌入和社区划分算法，为解决人员社会关系图谱的可视化加速算法提供了新的技术手段。大量的实验结果证明</w:t>
      </w:r>
      <w:r w:rsidR="0083468E">
        <w:rPr>
          <w:rFonts w:hint="eastAsia"/>
        </w:rPr>
        <w:t>了</w:t>
      </w:r>
      <w:r w:rsidR="002D4C9E" w:rsidRPr="00675B8C">
        <w:rPr>
          <w:rFonts w:hint="eastAsia"/>
        </w:rPr>
        <w:t>本文所提供方法的</w:t>
      </w:r>
      <w:r w:rsidR="003D3D27">
        <w:rPr>
          <w:rFonts w:hint="eastAsia"/>
        </w:rPr>
        <w:t>实用性和</w:t>
      </w:r>
      <w:r w:rsidR="0021427A">
        <w:rPr>
          <w:rFonts w:hint="eastAsia"/>
        </w:rPr>
        <w:t>有效性</w:t>
      </w:r>
      <w:r w:rsidR="002D4C9E" w:rsidRPr="00675B8C">
        <w:rPr>
          <w:rFonts w:hint="eastAsia"/>
        </w:rPr>
        <w:t>。</w:t>
      </w:r>
    </w:p>
    <w:p w14:paraId="1FF9E900" w14:textId="77777777" w:rsidR="002D4C9E" w:rsidRPr="00675B8C" w:rsidRDefault="002D4C9E" w:rsidP="008619B2">
      <w:pPr>
        <w:pStyle w:val="7"/>
      </w:pPr>
    </w:p>
    <w:p w14:paraId="516C7579" w14:textId="3FC272D0"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BA64F6">
        <w:rPr>
          <w:rFonts w:hint="eastAsia"/>
        </w:rPr>
        <w:t>人员社会关系图谱</w:t>
      </w:r>
      <w:r w:rsidRPr="00675B8C">
        <w:rPr>
          <w:rFonts w:hint="eastAsia"/>
        </w:rPr>
        <w:t>；可视化</w:t>
      </w:r>
      <w:r w:rsidR="00E92109">
        <w:rPr>
          <w:rFonts w:hint="eastAsia"/>
        </w:rPr>
        <w:t>加速</w:t>
      </w:r>
      <w:r w:rsidR="00DA43C6">
        <w:rPr>
          <w:rFonts w:hint="eastAsia"/>
        </w:rPr>
        <w:t>；</w:t>
      </w:r>
      <w:r w:rsidR="007D40A0">
        <w:rPr>
          <w:rFonts w:hint="eastAsia"/>
        </w:rPr>
        <w:t>高维嵌入；</w:t>
      </w:r>
      <w:r w:rsidR="00DA43C6">
        <w:rPr>
          <w:rFonts w:hint="eastAsia"/>
        </w:rPr>
        <w:t>布局加速</w:t>
      </w:r>
      <w:r w:rsidRPr="00675B8C">
        <w:rPr>
          <w:rFonts w:hint="eastAsia"/>
        </w:rPr>
        <w:t>；聚类</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75D6EC5D" w14:textId="36664325" w:rsidR="00962DE3" w:rsidRPr="00E338A4" w:rsidRDefault="00962DE3" w:rsidP="00E338A4">
      <w:pPr>
        <w:pStyle w:val="7"/>
      </w:pPr>
      <w:r w:rsidRPr="00E338A4">
        <w:t>The map of people's social relations is a tool that uses nodes and connections to represent people-to-people relationships based on the connections between people in society. Initially, the map of social relations was mainly composed of relatives, friends, and the relationships between them. Later, with the popularity of the Internet, people-to-people contacts increased dramatically through the widespread use of various social networking tools such as forums and Weibo. There are more and more nodes and nodes in the social relationship map. When the number of nodes and nodes in the map reaches thousands or more, the nodes and edges that exist in the map visualization are overlapped, and the edges are overlapped. Slow, chaotic and other layout problems, as well as time-consuming and inefficient display problems will become more prominent. Existing map visualization layout strategies still have problems such as long layout time, unreasonable layout, and slow visualization.</w:t>
      </w:r>
    </w:p>
    <w:p w14:paraId="5136ACBC" w14:textId="196375C2" w:rsidR="00962DE3" w:rsidRPr="00E338A4" w:rsidRDefault="00962DE3" w:rsidP="00DD3169">
      <w:pPr>
        <w:pStyle w:val="7"/>
      </w:pPr>
      <w:r w:rsidRPr="00E338A4">
        <w:t>The purpose of this project is to desi</w:t>
      </w:r>
      <w:r w:rsidR="00472E0A">
        <w:t>gn</w:t>
      </w:r>
      <w:r w:rsidR="00DD3169" w:rsidRPr="00DD3169">
        <w:t xml:space="preserve"> found</w:t>
      </w:r>
      <w:r w:rsidRPr="00E338A4">
        <w:t xml:space="preserve"> and implement a visual acceleration algorithm for the mapping of human social relationships, and to solve the problem of accelerated and rapid display of the layout of human social relationship maps of thousands or more levels. Based on high-dimensional embedding, the layout of human social relationship maps is based on the high-dimensional embedding. The </w:t>
      </w:r>
      <w:r w:rsidR="00DD3169" w:rsidRPr="00DD3169">
        <w:t>Society found</w:t>
      </w:r>
      <w:r w:rsidRPr="00E338A4">
        <w:t xml:space="preserve"> algorithm is used to divide the community maps of people, thereby achieving thousands of maps. Visualization has the advantages of less overlap of nodes and edges, less edge crossing, rapid layout and display; and the acceleration of human social relationship map display is based on multi-threaded accelerated display strategy, so that thousands of maps can be quickly displayed.</w:t>
      </w:r>
    </w:p>
    <w:p w14:paraId="6082E041" w14:textId="4F300D70" w:rsidR="00F1642A" w:rsidRPr="00E338A4" w:rsidRDefault="00962DE3" w:rsidP="00E338A4">
      <w:pPr>
        <w:pStyle w:val="7"/>
      </w:pPr>
      <w:r w:rsidRPr="00E338A4">
        <w:t>The research work of this project combines high-dimensional embedding and community partitioning algorithms, and provides a new technical means for solving the visual acceleration algorithm of human social relationship maps. A large number of experimental results prove the effectiveness of the method provided in this paper.</w:t>
      </w:r>
    </w:p>
    <w:p w14:paraId="5F269ABE" w14:textId="77777777" w:rsidR="00584866" w:rsidRPr="00584866" w:rsidRDefault="00584866" w:rsidP="00584866"/>
    <w:p w14:paraId="670B4802" w14:textId="0B672F7C"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Human Society Relationship </w:t>
      </w:r>
      <w:proofErr w:type="spellStart"/>
      <w:proofErr w:type="gramStart"/>
      <w:r w:rsidRPr="009129F1">
        <w:t>Graph;Visualization</w:t>
      </w:r>
      <w:proofErr w:type="spellEnd"/>
      <w:proofErr w:type="gramEnd"/>
      <w:r w:rsidRPr="009129F1">
        <w:t xml:space="preserve"> Accelerated;</w:t>
      </w:r>
      <w:r w:rsidR="00B6620A" w:rsidRPr="00B6620A">
        <w:t xml:space="preserve"> High-dimensional embedding </w:t>
      </w:r>
      <w:r w:rsidR="00B6620A">
        <w:rPr>
          <w:rFonts w:hint="eastAsia"/>
        </w:rPr>
        <w:t>;</w:t>
      </w:r>
      <w:r w:rsidRPr="009129F1">
        <w:t>layout algorithm; cluster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77777777" w:rsidR="00612E3B" w:rsidRDefault="00AD4ADE">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人员社会关系图谱可视化加速算法设计</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612E3B" w:rsidRPr="00420B6F">
          <w:rPr>
            <w:rStyle w:val="a4"/>
            <w:rFonts w:hint="eastAsia"/>
            <w:noProof/>
          </w:rPr>
          <w:t>可视化加速算法需求分析</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612E3B" w:rsidRPr="00420B6F">
          <w:rPr>
            <w:rStyle w:val="a4"/>
            <w:rFonts w:hint="eastAsia"/>
            <w:noProof/>
          </w:rPr>
          <w:t>可视化加速算法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模型的人员社会关系图谱布局加速算法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77777777" w:rsidR="00612E3B" w:rsidRDefault="00AD4ADE">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模型的人员社会关系图谱布局加速算法实现</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AD4ADE">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AD4ADE">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AD4ADE">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AD4ADE">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AD4ADE">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77777777" w:rsidR="00612E3B" w:rsidRDefault="00AD4ADE">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基于多线程的人员社会关系图谱展示加速算法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AD4ADE">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AD4ADE">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AD4ADE">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AD4ADE">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AD4ADE">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AD4ADE">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AD4ADE">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AD4ADE">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AD4ADE">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AD4ADE">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AD4ADE">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AD4ADE">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AD4ADE">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AD4ADE">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7A449E99" w:rsidR="00A90E75" w:rsidRDefault="00A90E75" w:rsidP="00C22503">
      <w:pPr>
        <w:pStyle w:val="7"/>
      </w:pPr>
      <w:r w:rsidRPr="006A7AEC">
        <w:t>随着</w:t>
      </w:r>
      <w:r w:rsidR="007E042B">
        <w:rPr>
          <w:rFonts w:hint="eastAsia"/>
        </w:rPr>
        <w:t>人与人之间的联系日益紧密，</w:t>
      </w:r>
      <w:r w:rsidR="00B65AB0">
        <w:rPr>
          <w:rFonts w:hint="eastAsia"/>
        </w:rPr>
        <w:t>人与人</w:t>
      </w:r>
      <w:r>
        <w:t>之间的交流</w:t>
      </w:r>
      <w:r w:rsidR="00A255A3">
        <w:t>日益</w:t>
      </w:r>
      <w:r w:rsidR="00002722">
        <w:t>频繁</w:t>
      </w:r>
      <w:r>
        <w:t>，人们</w:t>
      </w:r>
      <w:r w:rsidR="00365CC0">
        <w:t>之间的关系</w:t>
      </w:r>
      <w:r w:rsidR="00E35AAC">
        <w:t>也</w:t>
      </w:r>
      <w:r w:rsidR="009327B4">
        <w:t>变得</w:t>
      </w:r>
      <w:r w:rsidR="00365CC0">
        <w:t>越来</w:t>
      </w:r>
      <w:r w:rsidR="00414855">
        <w:t>越复杂，</w:t>
      </w:r>
      <w:r w:rsidR="004B7D10">
        <w:t>如果</w:t>
      </w:r>
      <w:r w:rsidR="00F3500D">
        <w:t>用节点表示人，用节点之间的</w:t>
      </w:r>
      <w:proofErr w:type="gramStart"/>
      <w:r w:rsidR="00F3500D">
        <w:t>边表示</w:t>
      </w:r>
      <w:proofErr w:type="gramEnd"/>
      <w:r w:rsidR="00F3500D">
        <w:t>人与人之间的关系</w:t>
      </w:r>
      <w:r w:rsidR="009304A0">
        <w:t>，那么</w:t>
      </w:r>
      <w:r w:rsidR="00474D11">
        <w:t>这样的图谱就是人员社会关系图谱</w:t>
      </w:r>
      <w:r w:rsidR="00414855">
        <w:t>，</w:t>
      </w:r>
      <w:proofErr w:type="gramStart"/>
      <w:r w:rsidR="0090523B">
        <w:t>则</w:t>
      </w:r>
      <w:r w:rsidRPr="006A7AEC">
        <w:t>人</w:t>
      </w:r>
      <w:proofErr w:type="gramEnd"/>
      <w:r w:rsidRPr="006A7AEC">
        <w:t>员社会关系图谱中节点之间的关系越来越复杂，</w:t>
      </w:r>
      <w:r w:rsidR="0090523B">
        <w:t>全球人口数量庞大，</w:t>
      </w:r>
      <w:r w:rsidRPr="006A7AEC">
        <w:t>节点的数量</w:t>
      </w:r>
      <w:r w:rsidR="00CE2C33">
        <w:t>也</w:t>
      </w:r>
      <w:r w:rsidR="00B45C18">
        <w:t>非常</w:t>
      </w:r>
      <w:r w:rsidRPr="006A7AEC">
        <w:t>庞大。现有的算法又不适合处理大数据量的图谱，所以在人员社会关系图谱的可视化面临布局缓慢、不理想，展示耗时等一系列问题。</w:t>
      </w:r>
      <w:r w:rsidR="006D4F4F">
        <w:rPr>
          <w:rFonts w:hint="eastAsia"/>
        </w:rPr>
        <w:t>在实际生活中，人们通过清晰可见的图谱结构，展示社会人员之间的关系，</w:t>
      </w:r>
      <w:r w:rsidR="001E3457" w:rsidRPr="00533E1B">
        <w:rPr>
          <w:rFonts w:hint="eastAsia"/>
        </w:rPr>
        <w:t>从复杂人员社会关系图谱中</w:t>
      </w:r>
      <w:r w:rsidR="0079462D">
        <w:rPr>
          <w:rFonts w:hint="eastAsia"/>
        </w:rPr>
        <w:t>发掘</w:t>
      </w:r>
      <w:r w:rsidR="001E3457">
        <w:rPr>
          <w:rFonts w:hint="eastAsia"/>
        </w:rPr>
        <w:t>出</w:t>
      </w:r>
      <w:r w:rsidR="006D4F4F">
        <w:rPr>
          <w:rFonts w:hint="eastAsia"/>
        </w:rPr>
        <w:t>隐藏的重要信息</w:t>
      </w:r>
      <w:r w:rsidR="003A17EC">
        <w:rPr>
          <w:rFonts w:hint="eastAsia"/>
        </w:rPr>
        <w:t>。研究图谱可视化</w:t>
      </w:r>
      <w:r w:rsidR="006D4F4F">
        <w:rPr>
          <w:rFonts w:hint="eastAsia"/>
        </w:rPr>
        <w:t>的方法</w:t>
      </w:r>
      <w:r w:rsidR="006D4F4F" w:rsidRPr="00533E1B">
        <w:rPr>
          <w:rFonts w:hint="eastAsia"/>
        </w:rPr>
        <w:t>一直被人们所重视和研究，但由于</w:t>
      </w:r>
      <w:r w:rsidR="0035142D">
        <w:rPr>
          <w:rFonts w:hint="eastAsia"/>
        </w:rPr>
        <w:t>图谱中节点的数量越来越多，</w:t>
      </w:r>
      <w:r w:rsidR="00F31EC9">
        <w:rPr>
          <w:rFonts w:hint="eastAsia"/>
        </w:rPr>
        <w:t>结构也越来越复杂</w:t>
      </w:r>
      <w:r w:rsidR="006D4F4F" w:rsidRPr="00533E1B">
        <w:rPr>
          <w:rFonts w:hint="eastAsia"/>
        </w:rPr>
        <w:t>，快速找出人员社会图谱中的重要信息和将人员社会关系图谱快速展示的问题变得越来越尖锐。在国内外，尽管有许多人提出的许多行之有效的方法去解决节点布局和快速展示的问题，随着时代的发展，</w:t>
      </w:r>
      <w:r w:rsidR="00215CEF">
        <w:rPr>
          <w:rFonts w:hint="eastAsia"/>
        </w:rPr>
        <w:t>慢慢的这些方法已经很难将</w:t>
      </w:r>
      <w:r w:rsidR="007E71D2">
        <w:rPr>
          <w:rFonts w:hint="eastAsia"/>
        </w:rPr>
        <w:t>大量节点的图谱</w:t>
      </w:r>
      <w:r w:rsidR="00215CEF">
        <w:rPr>
          <w:rFonts w:hint="eastAsia"/>
        </w:rPr>
        <w:t>进行快速</w:t>
      </w:r>
      <w:r w:rsidR="00AD6720">
        <w:rPr>
          <w:rFonts w:hint="eastAsia"/>
        </w:rPr>
        <w:t>、合理的布局</w:t>
      </w:r>
      <w:r w:rsidR="007E71D2">
        <w:rPr>
          <w:rFonts w:hint="eastAsia"/>
        </w:rPr>
        <w:t>，</w:t>
      </w:r>
      <w:r w:rsidR="00CA1659">
        <w:rPr>
          <w:rFonts w:hint="eastAsia"/>
        </w:rPr>
        <w:t>几乎无法从</w:t>
      </w:r>
      <w:r w:rsidR="00CF4C61">
        <w:rPr>
          <w:rFonts w:hint="eastAsia"/>
        </w:rPr>
        <w:t>这样的图谱中发现任何有用的信息，</w:t>
      </w:r>
      <w:r w:rsidR="006D4F4F">
        <w:rPr>
          <w:rFonts w:hint="eastAsia"/>
        </w:rPr>
        <w:t>并且国内对大量节点</w:t>
      </w:r>
      <w:r w:rsidR="006D4F4F" w:rsidRPr="00533E1B">
        <w:rPr>
          <w:rFonts w:hint="eastAsia"/>
        </w:rPr>
        <w:t>图谱</w:t>
      </w:r>
      <w:r w:rsidR="006D4F4F">
        <w:rPr>
          <w:rFonts w:hint="eastAsia"/>
        </w:rPr>
        <w:t>的</w:t>
      </w:r>
      <w:r w:rsidR="006D4F4F" w:rsidRPr="00533E1B">
        <w:rPr>
          <w:rFonts w:hint="eastAsia"/>
        </w:rPr>
        <w:t>处理</w:t>
      </w:r>
      <w:r w:rsidR="006D4F4F">
        <w:rPr>
          <w:rFonts w:hint="eastAsia"/>
        </w:rPr>
        <w:t>技术</w:t>
      </w:r>
      <w:r w:rsidR="006D4F4F" w:rsidRPr="00533E1B">
        <w:rPr>
          <w:rFonts w:hint="eastAsia"/>
        </w:rPr>
        <w:t>更是落后于一些</w:t>
      </w:r>
      <w:r w:rsidR="006D4F4F">
        <w:rPr>
          <w:rFonts w:hint="eastAsia"/>
        </w:rPr>
        <w:t>诸如英美日德等</w:t>
      </w:r>
      <w:r w:rsidR="006D4F4F" w:rsidRPr="00533E1B">
        <w:rPr>
          <w:rFonts w:hint="eastAsia"/>
        </w:rPr>
        <w:t>发达国家。</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658E4FD7" w:rsidR="00332064" w:rsidRPr="003173FE" w:rsidRDefault="00ED67A3" w:rsidP="003173FE">
      <w:pPr>
        <w:pStyle w:val="7"/>
      </w:pPr>
      <w:r>
        <w:rPr>
          <w:rFonts w:hint="eastAsia"/>
        </w:rPr>
        <w:t>由于</w:t>
      </w:r>
      <w:r w:rsidR="003B58E6">
        <w:rPr>
          <w:rFonts w:hint="eastAsia"/>
        </w:rPr>
        <w:t>随着</w:t>
      </w:r>
      <w:r w:rsidR="005E1BB9">
        <w:rPr>
          <w:rFonts w:hint="eastAsia"/>
        </w:rPr>
        <w:t>互联网社交</w:t>
      </w:r>
      <w:r w:rsidR="00B42D28">
        <w:rPr>
          <w:rFonts w:hint="eastAsia"/>
        </w:rPr>
        <w:t>的</w:t>
      </w:r>
      <w:r w:rsidR="005E1BB9">
        <w:rPr>
          <w:rFonts w:hint="eastAsia"/>
        </w:rPr>
        <w:t>迅速繁荣</w:t>
      </w:r>
      <w:r w:rsidR="00862F7F">
        <w:rPr>
          <w:rFonts w:hint="eastAsia"/>
        </w:rPr>
        <w:t>，</w:t>
      </w:r>
      <w:r w:rsidR="00CB5EF0">
        <w:rPr>
          <w:rFonts w:hint="eastAsia"/>
        </w:rPr>
        <w:t>人与人之间的</w:t>
      </w:r>
      <w:r w:rsidR="00AC6EB9">
        <w:rPr>
          <w:rFonts w:hint="eastAsia"/>
        </w:rPr>
        <w:t>联系</w:t>
      </w:r>
      <w:r w:rsidR="00CB5EF0">
        <w:rPr>
          <w:rFonts w:hint="eastAsia"/>
        </w:rPr>
        <w:t>日益紧密</w:t>
      </w:r>
      <w:r w:rsidR="00231B2C">
        <w:rPr>
          <w:rFonts w:hint="eastAsia"/>
        </w:rPr>
        <w:t>，</w:t>
      </w:r>
      <w:r w:rsidR="00D754C2">
        <w:rPr>
          <w:rFonts w:hint="eastAsia"/>
        </w:rPr>
        <w:t>人与人之间的关系也日趋复杂</w:t>
      </w:r>
      <w:r w:rsidR="00440DDD">
        <w:rPr>
          <w:rFonts w:hint="eastAsia"/>
        </w:rPr>
        <w:t>，</w:t>
      </w:r>
      <w:r w:rsidR="006A2010">
        <w:rPr>
          <w:rFonts w:hint="eastAsia"/>
        </w:rPr>
        <w:t>接入互联网的人口数量也越来越庞大</w:t>
      </w:r>
      <w:r w:rsidR="007C1062">
        <w:rPr>
          <w:rFonts w:hint="eastAsia"/>
        </w:rPr>
        <w:t>，</w:t>
      </w:r>
      <w:r w:rsidR="00942E45">
        <w:rPr>
          <w:rFonts w:hint="eastAsia"/>
        </w:rPr>
        <w:t>因此</w:t>
      </w:r>
      <w:r w:rsidR="00683ECC">
        <w:rPr>
          <w:rFonts w:hint="eastAsia"/>
        </w:rPr>
        <w:t>人员社会关系图谱</w:t>
      </w:r>
      <w:r w:rsidR="002241EF">
        <w:rPr>
          <w:rFonts w:hint="eastAsia"/>
        </w:rPr>
        <w:t>节点之间的联系增多，节点之间的关系更加复杂，</w:t>
      </w:r>
      <w:r w:rsidR="00683ECC">
        <w:rPr>
          <w:rFonts w:hint="eastAsia"/>
        </w:rPr>
        <w:t>节点数量越来越庞大</w:t>
      </w:r>
      <w:r w:rsidR="00721B76">
        <w:rPr>
          <w:rFonts w:hint="eastAsia"/>
        </w:rPr>
        <w:t>，</w:t>
      </w:r>
      <w:r w:rsidR="00E716A4">
        <w:rPr>
          <w:rFonts w:hint="eastAsia"/>
        </w:rPr>
        <w:t>这</w:t>
      </w:r>
      <w:r w:rsidR="005B3E00">
        <w:rPr>
          <w:rFonts w:hint="eastAsia"/>
        </w:rPr>
        <w:t>导致</w:t>
      </w:r>
      <w:r w:rsidR="003D3DBE">
        <w:rPr>
          <w:rFonts w:hint="eastAsia"/>
        </w:rPr>
        <w:t>人员社会关系图谱在</w:t>
      </w:r>
      <w:r w:rsidR="00631395">
        <w:rPr>
          <w:rFonts w:hint="eastAsia"/>
        </w:rPr>
        <w:t>布局</w:t>
      </w:r>
      <w:r w:rsidR="003D3DBE">
        <w:rPr>
          <w:rFonts w:hint="eastAsia"/>
        </w:rPr>
        <w:t>的过程</w:t>
      </w:r>
      <w:r w:rsidR="00DE53A3">
        <w:rPr>
          <w:rFonts w:hint="eastAsia"/>
        </w:rPr>
        <w:t>更加容易出现</w:t>
      </w:r>
      <w:r w:rsidR="00474460">
        <w:rPr>
          <w:rFonts w:hint="eastAsia"/>
        </w:rPr>
        <w:t>节点重叠</w:t>
      </w:r>
      <w:r w:rsidR="00B92CE1">
        <w:rPr>
          <w:rFonts w:hint="eastAsia"/>
        </w:rPr>
        <w:t>，</w:t>
      </w:r>
      <w:r w:rsidR="009F7902">
        <w:rPr>
          <w:rFonts w:hint="eastAsia"/>
        </w:rPr>
        <w:t>边</w:t>
      </w:r>
      <w:r w:rsidR="0022633A">
        <w:rPr>
          <w:rFonts w:hint="eastAsia"/>
        </w:rPr>
        <w:t>大量交叉</w:t>
      </w:r>
      <w:r w:rsidR="00DA73F5">
        <w:rPr>
          <w:rFonts w:hint="eastAsia"/>
        </w:rPr>
        <w:t>、</w:t>
      </w:r>
      <w:r w:rsidR="0022633A">
        <w:rPr>
          <w:rFonts w:hint="eastAsia"/>
        </w:rPr>
        <w:t>重复等布局</w:t>
      </w:r>
      <w:r w:rsidR="00880BC4">
        <w:rPr>
          <w:rFonts w:hint="eastAsia"/>
        </w:rPr>
        <w:t>混乱</w:t>
      </w:r>
      <w:r w:rsidR="005A1CDF">
        <w:rPr>
          <w:rFonts w:hint="eastAsia"/>
        </w:rPr>
        <w:t>，</w:t>
      </w:r>
      <w:r w:rsidR="00D358A4">
        <w:rPr>
          <w:rFonts w:hint="eastAsia"/>
        </w:rPr>
        <w:t>以及</w:t>
      </w:r>
      <w:r w:rsidR="00BF1B4F">
        <w:rPr>
          <w:rFonts w:hint="eastAsia"/>
        </w:rPr>
        <w:t>布局和</w:t>
      </w:r>
      <w:r w:rsidR="00B90C7F">
        <w:rPr>
          <w:rFonts w:hint="eastAsia"/>
        </w:rPr>
        <w:t>展示</w:t>
      </w:r>
      <w:r w:rsidR="008C6588">
        <w:rPr>
          <w:rFonts w:hint="eastAsia"/>
        </w:rPr>
        <w:t>耗时</w:t>
      </w:r>
      <w:r w:rsidR="00837E52">
        <w:rPr>
          <w:rFonts w:hint="eastAsia"/>
        </w:rPr>
        <w:t>等</w:t>
      </w:r>
      <w:r w:rsidR="00C7339A">
        <w:rPr>
          <w:rFonts w:hint="eastAsia"/>
        </w:rPr>
        <w:t>不合理</w:t>
      </w:r>
      <w:r w:rsidR="001236AD">
        <w:rPr>
          <w:rFonts w:hint="eastAsia"/>
        </w:rPr>
        <w:t>现象。</w:t>
      </w:r>
      <w:r w:rsidR="00770A55">
        <w:rPr>
          <w:rFonts w:hint="eastAsia"/>
        </w:rPr>
        <w:t>从</w:t>
      </w:r>
      <w:r w:rsidR="00D72734">
        <w:rPr>
          <w:rFonts w:hint="eastAsia"/>
        </w:rPr>
        <w:t>布局</w:t>
      </w:r>
      <w:r w:rsidR="00825050">
        <w:rPr>
          <w:rFonts w:hint="eastAsia"/>
        </w:rPr>
        <w:t>缓慢</w:t>
      </w:r>
      <w:r w:rsidR="00D72734">
        <w:rPr>
          <w:rFonts w:hint="eastAsia"/>
        </w:rPr>
        <w:t>、节点重叠</w:t>
      </w:r>
      <w:r w:rsidR="00DC5824">
        <w:rPr>
          <w:rFonts w:hint="eastAsia"/>
        </w:rPr>
        <w:t>、边大量交叉</w:t>
      </w:r>
      <w:r w:rsidR="00825050">
        <w:rPr>
          <w:rFonts w:hint="eastAsia"/>
        </w:rPr>
        <w:t>和展示耗时</w:t>
      </w:r>
      <w:r w:rsidR="00DC5824">
        <w:rPr>
          <w:rFonts w:hint="eastAsia"/>
        </w:rPr>
        <w:t>的人员社会关系图谱中</w:t>
      </w:r>
      <w:r w:rsidR="005705A3">
        <w:rPr>
          <w:rFonts w:hint="eastAsia"/>
        </w:rPr>
        <w:t>快速挖掘</w:t>
      </w:r>
      <w:r w:rsidR="00615D1E" w:rsidRPr="00533E1B">
        <w:rPr>
          <w:rFonts w:hint="eastAsia"/>
        </w:rPr>
        <w:t>人员社会图谱中的重要信息</w:t>
      </w:r>
      <w:r w:rsidR="005431B3">
        <w:rPr>
          <w:rFonts w:hint="eastAsia"/>
        </w:rPr>
        <w:t>，变得越来越困难</w:t>
      </w:r>
      <w:r w:rsidR="0021545D">
        <w:rPr>
          <w:rFonts w:hint="eastAsia"/>
        </w:rPr>
        <w:t>。</w:t>
      </w:r>
      <w:r w:rsidR="00615D1E" w:rsidRPr="00533E1B">
        <w:rPr>
          <w:rFonts w:hint="eastAsia"/>
        </w:rPr>
        <w:t>在国内外，尽管有许多人提出的许多行之有效的方法去解决节点布局和快速展示的问题，</w:t>
      </w:r>
      <w:r w:rsidR="007C28FF">
        <w:rPr>
          <w:rFonts w:hint="eastAsia"/>
        </w:rPr>
        <w:t>但是</w:t>
      </w:r>
      <w:r w:rsidR="00615D1E" w:rsidRPr="00533E1B">
        <w:rPr>
          <w:rFonts w:hint="eastAsia"/>
        </w:rPr>
        <w:t>随着</w:t>
      </w:r>
      <w:r w:rsidR="00F813EE">
        <w:rPr>
          <w:rFonts w:hint="eastAsia"/>
        </w:rPr>
        <w:t>人员社会关系图谱的复杂度</w:t>
      </w:r>
      <w:r w:rsidR="00DA655D">
        <w:rPr>
          <w:rFonts w:hint="eastAsia"/>
        </w:rPr>
        <w:t>的大幅度提高</w:t>
      </w:r>
      <w:r w:rsidR="00F813EE">
        <w:rPr>
          <w:rFonts w:hint="eastAsia"/>
        </w:rPr>
        <w:t>和</w:t>
      </w:r>
      <w:r w:rsidR="00DA655D">
        <w:rPr>
          <w:rFonts w:hint="eastAsia"/>
        </w:rPr>
        <w:t>数量的快速增大</w:t>
      </w:r>
      <w:r w:rsidR="00615D1E" w:rsidRPr="00533E1B">
        <w:rPr>
          <w:rFonts w:hint="eastAsia"/>
        </w:rPr>
        <w:t>，</w:t>
      </w:r>
      <w:r w:rsidR="00615D1E">
        <w:rPr>
          <w:rFonts w:hint="eastAsia"/>
        </w:rPr>
        <w:t>这些方法已经</w:t>
      </w:r>
      <w:r w:rsidR="00DA655D">
        <w:rPr>
          <w:rFonts w:hint="eastAsia"/>
        </w:rPr>
        <w:t>慢慢的</w:t>
      </w:r>
      <w:r w:rsidR="00615D1E">
        <w:rPr>
          <w:rFonts w:hint="eastAsia"/>
        </w:rPr>
        <w:t>很难处理</w:t>
      </w:r>
      <w:r w:rsidR="00121B79">
        <w:rPr>
          <w:rFonts w:hint="eastAsia"/>
        </w:rPr>
        <w:t>这些</w:t>
      </w:r>
      <w:r w:rsidR="0079279F">
        <w:rPr>
          <w:rFonts w:hint="eastAsia"/>
        </w:rPr>
        <w:t>大量节点的图谱</w:t>
      </w:r>
      <w:r w:rsidR="00615D1E" w:rsidRPr="00533E1B">
        <w:rPr>
          <w:rFonts w:hint="eastAsia"/>
        </w:rPr>
        <w:t>。</w:t>
      </w:r>
      <w:r w:rsidR="004C78C5">
        <w:rPr>
          <w:rFonts w:hint="eastAsia"/>
        </w:rPr>
        <w:t>所以</w:t>
      </w:r>
      <w:r w:rsidR="00012C43" w:rsidRPr="00533E1B">
        <w:rPr>
          <w:rFonts w:hint="eastAsia"/>
        </w:rPr>
        <w:t>当前急需一套方法和技术去适应在互联网</w:t>
      </w:r>
      <w:r w:rsidR="004C78C5">
        <w:rPr>
          <w:rFonts w:hint="eastAsia"/>
        </w:rPr>
        <w:t>社交</w:t>
      </w:r>
      <w:r w:rsidR="00012C43" w:rsidRPr="00533E1B">
        <w:rPr>
          <w:rFonts w:hint="eastAsia"/>
        </w:rPr>
        <w:t>蓬勃发</w:t>
      </w:r>
      <w:r w:rsidR="00B61FB9">
        <w:rPr>
          <w:rFonts w:hint="eastAsia"/>
        </w:rPr>
        <w:t>展下，人员社会关系图谱急剧增大所带来布局</w:t>
      </w:r>
      <w:r w:rsidR="00012C43" w:rsidRPr="00533E1B">
        <w:rPr>
          <w:rFonts w:hint="eastAsia"/>
        </w:rPr>
        <w:t>缓慢</w:t>
      </w:r>
      <w:r w:rsidR="0005554A">
        <w:rPr>
          <w:rFonts w:hint="eastAsia"/>
        </w:rPr>
        <w:t>、</w:t>
      </w:r>
      <w:r w:rsidR="00AD61B0">
        <w:rPr>
          <w:rFonts w:hint="eastAsia"/>
        </w:rPr>
        <w:t>混乱</w:t>
      </w:r>
      <w:r w:rsidR="00B60942">
        <w:rPr>
          <w:rFonts w:hint="eastAsia"/>
        </w:rPr>
        <w:t>以</w:t>
      </w:r>
      <w:r w:rsidR="00B60942" w:rsidRPr="003173FE">
        <w:rPr>
          <w:rFonts w:hint="eastAsia"/>
        </w:rPr>
        <w:t>及</w:t>
      </w:r>
      <w:r w:rsidR="008E3424" w:rsidRPr="003173FE">
        <w:rPr>
          <w:rFonts w:hint="eastAsia"/>
        </w:rPr>
        <w:t>图谱展示</w:t>
      </w:r>
      <w:r w:rsidR="00012C43" w:rsidRPr="003173FE">
        <w:rPr>
          <w:rFonts w:hint="eastAsia"/>
        </w:rPr>
        <w:t>耗时的问题。</w:t>
      </w:r>
    </w:p>
    <w:p w14:paraId="5005F250" w14:textId="77777777" w:rsidR="00B423F8" w:rsidRPr="0065165C" w:rsidRDefault="00525CE3" w:rsidP="003173FE">
      <w:pPr>
        <w:pStyle w:val="7"/>
      </w:pPr>
      <w:r w:rsidRPr="003173FE">
        <w:rPr>
          <w:rFonts w:hint="eastAsia"/>
        </w:rPr>
        <w:t>本课题旨在</w:t>
      </w:r>
      <w:bookmarkStart w:id="3" w:name="_GoBack"/>
      <w:r w:rsidRPr="003173FE">
        <w:rPr>
          <w:rFonts w:hint="eastAsia"/>
        </w:rPr>
        <w:t>提出一个人员社会关系图谱可视化加速算法，解决千量级人员社会关系</w:t>
      </w:r>
      <w:r w:rsidRPr="003173FE">
        <w:rPr>
          <w:rFonts w:hint="eastAsia"/>
        </w:rPr>
        <w:lastRenderedPageBreak/>
        <w:t>图谱的</w:t>
      </w:r>
      <w:r w:rsidR="00691206" w:rsidRPr="003173FE">
        <w:rPr>
          <w:rFonts w:hint="eastAsia"/>
        </w:rPr>
        <w:t>布局加速和</w:t>
      </w:r>
      <w:r w:rsidRPr="003173FE">
        <w:rPr>
          <w:rFonts w:hint="eastAsia"/>
        </w:rPr>
        <w:t>快速展示问题。</w:t>
      </w:r>
      <w:r w:rsidR="00B802BF" w:rsidRPr="003173FE">
        <w:rPr>
          <w:rFonts w:hint="eastAsia"/>
        </w:rPr>
        <w:t>在千量级的人员社会关系图</w:t>
      </w:r>
      <w:r w:rsidR="00B802BF" w:rsidRPr="0065165C">
        <w:rPr>
          <w:rFonts w:hint="eastAsia"/>
        </w:rPr>
        <w:t>谱</w:t>
      </w:r>
      <w:r w:rsidR="00E85511" w:rsidRPr="0065165C">
        <w:rPr>
          <w:rFonts w:hint="eastAsia"/>
        </w:rPr>
        <w:t>中，</w:t>
      </w:r>
      <w:r w:rsidR="00142D72" w:rsidRPr="0065165C">
        <w:rPr>
          <w:rFonts w:hint="eastAsia"/>
        </w:rPr>
        <w:t>由于存在大量节点重叠、布局耗时</w:t>
      </w:r>
      <w:r w:rsidR="00B4682E" w:rsidRPr="0065165C">
        <w:rPr>
          <w:rFonts w:hint="eastAsia"/>
        </w:rPr>
        <w:t>和展示耗时</w:t>
      </w:r>
      <w:r w:rsidR="001E6FF3" w:rsidRPr="0065165C">
        <w:rPr>
          <w:rFonts w:hint="eastAsia"/>
        </w:rPr>
        <w:t>等问题，</w:t>
      </w:r>
      <w:r w:rsidR="001D237A" w:rsidRPr="0065165C">
        <w:rPr>
          <w:rFonts w:hint="eastAsia"/>
        </w:rPr>
        <w:t>所以需要对图谱进行布局以及</w:t>
      </w:r>
      <w:r w:rsidR="006C2C83" w:rsidRPr="0065165C">
        <w:rPr>
          <w:rFonts w:hint="eastAsia"/>
        </w:rPr>
        <w:t>布局</w:t>
      </w:r>
      <w:r w:rsidR="001D237A" w:rsidRPr="0065165C">
        <w:rPr>
          <w:rFonts w:hint="eastAsia"/>
        </w:rPr>
        <w:t>加速</w:t>
      </w:r>
      <w:r w:rsidR="006C2C83" w:rsidRPr="0065165C">
        <w:rPr>
          <w:rFonts w:hint="eastAsia"/>
        </w:rPr>
        <w:t>和展示加速</w:t>
      </w:r>
      <w:r w:rsidR="00F21402" w:rsidRPr="0065165C">
        <w:rPr>
          <w:rFonts w:hint="eastAsia"/>
        </w:rPr>
        <w:t>。</w:t>
      </w:r>
      <w:bookmarkEnd w:id="3"/>
    </w:p>
    <w:p w14:paraId="0F2DB7C3" w14:textId="3D6BC53F" w:rsidR="00F04BD8" w:rsidRDefault="00B4699D" w:rsidP="0065165C">
      <w:pPr>
        <w:pStyle w:val="7"/>
      </w:pPr>
      <w:r w:rsidRPr="0065165C">
        <w:rPr>
          <w:rFonts w:hint="eastAsia"/>
        </w:rPr>
        <w:t>在实际生活中，人们通过清晰可见的图谱结构，展示社会人员</w:t>
      </w:r>
      <w:r>
        <w:rPr>
          <w:rFonts w:hint="eastAsia"/>
        </w:rPr>
        <w:t>之间的关系，探索隐藏在</w:t>
      </w:r>
      <w:r w:rsidRPr="00533E1B">
        <w:rPr>
          <w:rFonts w:hint="eastAsia"/>
        </w:rPr>
        <w:t>复杂</w:t>
      </w:r>
      <w:r>
        <w:rPr>
          <w:rFonts w:hint="eastAsia"/>
        </w:rPr>
        <w:t>的</w:t>
      </w:r>
      <w:r w:rsidRPr="00533E1B">
        <w:rPr>
          <w:rFonts w:hint="eastAsia"/>
        </w:rPr>
        <w:t>人员社会关系图谱中</w:t>
      </w:r>
      <w:r>
        <w:rPr>
          <w:rFonts w:hint="eastAsia"/>
        </w:rPr>
        <w:t>重要信息，发掘</w:t>
      </w:r>
      <w:r w:rsidRPr="00533E1B">
        <w:rPr>
          <w:rFonts w:hint="eastAsia"/>
        </w:rPr>
        <w:t>有用</w:t>
      </w:r>
      <w:r>
        <w:rPr>
          <w:rFonts w:hint="eastAsia"/>
        </w:rPr>
        <w:t>人员社会</w:t>
      </w:r>
      <w:r w:rsidR="00F75AA2">
        <w:rPr>
          <w:rFonts w:hint="eastAsia"/>
        </w:rPr>
        <w:t>关系</w:t>
      </w:r>
      <w:r w:rsidRPr="00533E1B">
        <w:rPr>
          <w:rFonts w:hint="eastAsia"/>
        </w:rPr>
        <w:t>信息</w:t>
      </w:r>
      <w:r w:rsidR="001C6978">
        <w:rPr>
          <w:rFonts w:hint="eastAsia"/>
        </w:rPr>
        <w:t>，</w:t>
      </w:r>
      <w:r w:rsidR="0088255B">
        <w:rPr>
          <w:rFonts w:hint="eastAsia"/>
        </w:rPr>
        <w:t>研究网络图形化的方法也一直被人们所重视和研究。</w:t>
      </w:r>
      <w:r w:rsidR="00587270">
        <w:t>首先，从复杂的人员社会关系图谱中找出关键节点具</w:t>
      </w:r>
      <w:r w:rsidR="002368DB">
        <w:t>有重要实际意义，</w:t>
      </w:r>
      <w:r w:rsidR="00587270">
        <w:t>当检索一个网站时，在没有拼写全部网址的情况下，系统就已经推荐出几个重要网址，大多数情况</w:t>
      </w:r>
      <w:r w:rsidR="00BC5A13">
        <w:t>下，其中一个就是所要拼写的网址；其次</w:t>
      </w:r>
      <w:r w:rsidR="004F7BB6">
        <w:t>，</w:t>
      </w:r>
      <w:r w:rsidR="00744E5E">
        <w:t>购物软件往往会</w:t>
      </w:r>
      <w:r w:rsidR="00F33E2C">
        <w:t>根据用户最近的关注点</w:t>
      </w:r>
      <w:r w:rsidR="00AF7F51">
        <w:t>去推荐一些合适的</w:t>
      </w:r>
      <w:r w:rsidR="00744E5E">
        <w:t>商品；最后，</w:t>
      </w:r>
      <w:r w:rsidR="00834866">
        <w:t>社交网址经常会推荐一些可能认识的好友，</w:t>
      </w:r>
      <w:r w:rsidR="00632B95">
        <w:t>这一切都是基于对人员关系图谱的布局</w:t>
      </w:r>
      <w:r w:rsidR="00F04BD8">
        <w:t>所做出的推荐</w:t>
      </w:r>
    </w:p>
    <w:p w14:paraId="67EF7F5E" w14:textId="7E415E43" w:rsidR="002D4C9E" w:rsidRPr="00F04BD8" w:rsidRDefault="00AA0F7B" w:rsidP="003972A5">
      <w:pPr>
        <w:pStyle w:val="2"/>
      </w:pPr>
      <w:bookmarkStart w:id="4" w:name="_Toc517267136"/>
      <w:r>
        <w:t>1.3</w:t>
      </w:r>
      <w:r w:rsidR="002D4C9E" w:rsidRPr="00F04BD8">
        <w:t xml:space="preserve"> </w:t>
      </w:r>
      <w:r w:rsidR="002D4C9E" w:rsidRPr="00F04BD8">
        <w:t>国内外研究现状</w:t>
      </w:r>
      <w:bookmarkEnd w:id="4"/>
    </w:p>
    <w:p w14:paraId="69F61695" w14:textId="0FAE30A9" w:rsidR="007653C6" w:rsidRDefault="00202BB1" w:rsidP="00FF69F6">
      <w:pPr>
        <w:pStyle w:val="7"/>
      </w:pPr>
      <w:r>
        <w:rPr>
          <w:rFonts w:hint="eastAsia"/>
        </w:rPr>
        <w:t>在图谱的可视化研究方面</w:t>
      </w:r>
      <w:r w:rsidR="00CD33C4">
        <w:rPr>
          <w:rFonts w:hint="eastAsia"/>
        </w:rPr>
        <w:t>，主要从</w:t>
      </w:r>
      <w:r w:rsidR="00BD3F33">
        <w:rPr>
          <w:rFonts w:hint="eastAsia"/>
        </w:rPr>
        <w:t>图谱布局</w:t>
      </w:r>
      <w:r w:rsidR="00F92CDD">
        <w:rPr>
          <w:rFonts w:hint="eastAsia"/>
        </w:rPr>
        <w:t>、</w:t>
      </w:r>
      <w:r w:rsidR="008E10B5">
        <w:rPr>
          <w:rFonts w:hint="eastAsia"/>
        </w:rPr>
        <w:t>可视化加速</w:t>
      </w:r>
      <w:r w:rsidR="00B76254">
        <w:rPr>
          <w:rFonts w:hint="eastAsia"/>
        </w:rPr>
        <w:t>和聚类</w:t>
      </w:r>
      <w:r w:rsidR="00A11378">
        <w:rPr>
          <w:rFonts w:hint="eastAsia"/>
        </w:rPr>
        <w:t>等方面进行研究</w:t>
      </w:r>
      <w:r w:rsidR="00FF3C93">
        <w:rPr>
          <w:rFonts w:hint="eastAsia"/>
        </w:rPr>
        <w:t>，</w:t>
      </w:r>
      <w:r w:rsidR="007C6C62">
        <w:rPr>
          <w:rFonts w:hint="eastAsia"/>
        </w:rPr>
        <w:t>下面分别对这</w:t>
      </w:r>
      <w:r w:rsidR="002C04CC">
        <w:rPr>
          <w:rFonts w:hint="eastAsia"/>
        </w:rPr>
        <w:t>三</w:t>
      </w:r>
      <w:r w:rsidR="00FF3C93">
        <w:rPr>
          <w:rFonts w:hint="eastAsia"/>
        </w:rPr>
        <w:t>个方面</w:t>
      </w:r>
      <w:r w:rsidR="007C6C62">
        <w:rPr>
          <w:rFonts w:hint="eastAsia"/>
        </w:rPr>
        <w:t>进行论述</w:t>
      </w:r>
      <w:r w:rsidR="00A11378">
        <w:rPr>
          <w:rFonts w:hint="eastAsia"/>
        </w:rPr>
        <w:t>。</w:t>
      </w:r>
    </w:p>
    <w:p w14:paraId="20CD3F60" w14:textId="6714446F" w:rsidR="00303E33" w:rsidRDefault="00396C45" w:rsidP="00B217C1">
      <w:pPr>
        <w:pStyle w:val="7"/>
      </w:pPr>
      <w:r>
        <w:t>（</w:t>
      </w:r>
      <w:r>
        <w:rPr>
          <w:rFonts w:hint="eastAsia"/>
        </w:rPr>
        <w:t>1</w:t>
      </w:r>
      <w:r>
        <w:t>）</w:t>
      </w:r>
      <w:r w:rsidR="006F7D7B">
        <w:rPr>
          <w:rFonts w:hint="eastAsia"/>
        </w:rPr>
        <w:t>图谱布局</w:t>
      </w:r>
    </w:p>
    <w:p w14:paraId="7D051944" w14:textId="52B5E578" w:rsidR="009A0F9A" w:rsidRDefault="00FB0508" w:rsidP="00215CEF">
      <w:pPr>
        <w:pStyle w:val="7"/>
      </w:pPr>
      <w:r>
        <w:rPr>
          <w:rFonts w:hint="eastAsia"/>
        </w:rPr>
        <w:t>第一，</w:t>
      </w:r>
      <w:r w:rsidR="0041063A">
        <w:rPr>
          <w:rFonts w:hint="eastAsia"/>
        </w:rPr>
        <w:t>在图谱的可视化</w:t>
      </w:r>
      <w:r w:rsidR="00CD49E1">
        <w:rPr>
          <w:rFonts w:hint="eastAsia"/>
        </w:rPr>
        <w:t>方面，</w:t>
      </w:r>
      <w:r w:rsidR="00A16581">
        <w:rPr>
          <w:rFonts w:hint="eastAsia"/>
        </w:rPr>
        <w:t>第一个里程碑式的</w:t>
      </w:r>
      <w:r w:rsidR="005254E8">
        <w:rPr>
          <w:rFonts w:hint="eastAsia"/>
        </w:rPr>
        <w:t>方法</w:t>
      </w:r>
      <w:r w:rsidR="00A16581">
        <w:rPr>
          <w:rFonts w:hint="eastAsia"/>
        </w:rPr>
        <w:t>是</w:t>
      </w:r>
      <w:proofErr w:type="spellStart"/>
      <w:r w:rsidR="005254E8">
        <w:rPr>
          <w:rFonts w:hint="eastAsia"/>
        </w:rPr>
        <w:t>Eades</w:t>
      </w:r>
      <w:proofErr w:type="spellEnd"/>
      <w:r w:rsidR="005254E8">
        <w:t xml:space="preserve"> P</w:t>
      </w:r>
      <w:r w:rsidR="005254E8" w:rsidRPr="00825CF3">
        <w:rPr>
          <w:vertAlign w:val="superscript"/>
        </w:rPr>
        <w:fldChar w:fldCharType="begin"/>
      </w:r>
      <w:r w:rsidR="005254E8" w:rsidRPr="00825CF3">
        <w:rPr>
          <w:vertAlign w:val="superscript"/>
        </w:rPr>
        <w:instrText xml:space="preserve"> REF _Ref515006899 \r \h  \* MERGEFORMAT </w:instrText>
      </w:r>
      <w:r w:rsidR="005254E8" w:rsidRPr="00825CF3">
        <w:rPr>
          <w:vertAlign w:val="superscript"/>
        </w:rPr>
      </w:r>
      <w:r w:rsidR="005254E8" w:rsidRPr="00825CF3">
        <w:rPr>
          <w:vertAlign w:val="superscript"/>
        </w:rPr>
        <w:fldChar w:fldCharType="separate"/>
      </w:r>
      <w:r w:rsidR="005254E8" w:rsidRPr="00825CF3">
        <w:rPr>
          <w:vertAlign w:val="superscript"/>
        </w:rPr>
        <w:t>[1]</w:t>
      </w:r>
      <w:r w:rsidR="005254E8" w:rsidRPr="00825CF3">
        <w:rPr>
          <w:vertAlign w:val="superscript"/>
        </w:rPr>
        <w:fldChar w:fldCharType="end"/>
      </w:r>
      <w:r w:rsidR="005254E8" w:rsidRPr="00D37DDD">
        <w:t>在</w:t>
      </w:r>
      <w:r w:rsidR="005254E8">
        <w:rPr>
          <w:rFonts w:hint="eastAsia"/>
        </w:rPr>
        <w:t>二十世纪八十年代</w:t>
      </w:r>
      <w:r w:rsidR="005254E8">
        <w:t>第一次</w:t>
      </w:r>
      <w:r w:rsidR="005254E8">
        <w:rPr>
          <w:rFonts w:hint="eastAsia"/>
        </w:rPr>
        <w:t>提出的</w:t>
      </w:r>
      <w:r w:rsidR="00C66638">
        <w:rPr>
          <w:rFonts w:hint="eastAsia"/>
        </w:rPr>
        <w:t>力导向模型</w:t>
      </w:r>
      <w:r w:rsidR="00D0770A">
        <w:rPr>
          <w:rFonts w:hint="eastAsia"/>
        </w:rPr>
        <w:t>，</w:t>
      </w:r>
      <w:r w:rsidR="000C324A">
        <w:rPr>
          <w:rFonts w:hint="eastAsia"/>
        </w:rPr>
        <w:t>后来</w:t>
      </w:r>
      <w:r w:rsidR="00FC0849" w:rsidRPr="001D43F6">
        <w:t>Kama</w:t>
      </w:r>
      <w:r w:rsidR="00FC0849">
        <w:t>-</w:t>
      </w:r>
      <w:r w:rsidR="00FC0849" w:rsidRPr="001D43F6">
        <w:t>da</w:t>
      </w:r>
      <w:r w:rsidR="00FC0849" w:rsidRPr="00825CF3">
        <w:rPr>
          <w:sz w:val="14"/>
          <w:szCs w:val="14"/>
        </w:rPr>
        <w:t xml:space="preserve"> </w:t>
      </w:r>
      <w:r w:rsidR="00FC0849">
        <w:t>T</w:t>
      </w:r>
      <w:r w:rsidR="00FC0849">
        <w:rPr>
          <w:rFonts w:hint="eastAsia"/>
        </w:rPr>
        <w:t>和</w:t>
      </w:r>
      <w:r w:rsidR="00FC0849">
        <w:t>Kawai S</w:t>
      </w:r>
      <w:r w:rsidR="00FC0849" w:rsidRPr="00825CF3">
        <w:rPr>
          <w:vertAlign w:val="superscript"/>
        </w:rPr>
        <w:fldChar w:fldCharType="begin"/>
      </w:r>
      <w:r w:rsidR="00FC0849" w:rsidRPr="00825CF3">
        <w:rPr>
          <w:vertAlign w:val="superscript"/>
        </w:rPr>
        <w:instrText xml:space="preserve"> REF _Ref515008112 \r \h  \* MERGEFORMAT </w:instrText>
      </w:r>
      <w:r w:rsidR="00FC0849" w:rsidRPr="00825CF3">
        <w:rPr>
          <w:vertAlign w:val="superscript"/>
        </w:rPr>
      </w:r>
      <w:r w:rsidR="00FC0849" w:rsidRPr="00825CF3">
        <w:rPr>
          <w:vertAlign w:val="superscript"/>
        </w:rPr>
        <w:fldChar w:fldCharType="separate"/>
      </w:r>
      <w:r w:rsidR="00FC0849" w:rsidRPr="00825CF3">
        <w:rPr>
          <w:vertAlign w:val="superscript"/>
        </w:rPr>
        <w:t>[2]</w:t>
      </w:r>
      <w:r w:rsidR="00FC0849" w:rsidRPr="00825CF3">
        <w:rPr>
          <w:vertAlign w:val="superscript"/>
        </w:rPr>
        <w:fldChar w:fldCharType="end"/>
      </w:r>
      <w:r w:rsidR="00FC0849">
        <w:rPr>
          <w:rFonts w:hint="eastAsia"/>
        </w:rPr>
        <w:t>改进了</w:t>
      </w:r>
      <w:proofErr w:type="spellStart"/>
      <w:r w:rsidR="00FC0849">
        <w:rPr>
          <w:rFonts w:hint="eastAsia"/>
        </w:rPr>
        <w:t>Eades</w:t>
      </w:r>
      <w:proofErr w:type="spellEnd"/>
      <w:r w:rsidR="00FC0849">
        <w:t xml:space="preserve"> P</w:t>
      </w:r>
      <w:r w:rsidR="00FC0849">
        <w:t>提出的力导向模型，提出了</w:t>
      </w:r>
      <w:r w:rsidR="004C6090">
        <w:t>KK</w:t>
      </w:r>
      <w:r w:rsidR="004C6090">
        <w:t>图谱</w:t>
      </w:r>
      <w:r w:rsidR="00FC0849" w:rsidRPr="00825CF3">
        <w:rPr>
          <w:vertAlign w:val="superscript"/>
        </w:rPr>
        <w:fldChar w:fldCharType="begin"/>
      </w:r>
      <w:r w:rsidR="00FC0849" w:rsidRPr="00825CF3">
        <w:rPr>
          <w:vertAlign w:val="superscript"/>
        </w:rPr>
        <w:instrText xml:space="preserve"> REF _Ref515010658 \r \h  \* MERGEFORMAT </w:instrText>
      </w:r>
      <w:r w:rsidR="00FC0849" w:rsidRPr="00825CF3">
        <w:rPr>
          <w:vertAlign w:val="superscript"/>
        </w:rPr>
      </w:r>
      <w:r w:rsidR="00FC0849" w:rsidRPr="00825CF3">
        <w:rPr>
          <w:vertAlign w:val="superscript"/>
        </w:rPr>
        <w:fldChar w:fldCharType="separate"/>
      </w:r>
      <w:r w:rsidR="00FC0849" w:rsidRPr="00825CF3">
        <w:rPr>
          <w:vertAlign w:val="superscript"/>
        </w:rPr>
        <w:t>[3]</w:t>
      </w:r>
      <w:r w:rsidR="00FC0849" w:rsidRPr="00825CF3">
        <w:rPr>
          <w:vertAlign w:val="superscript"/>
        </w:rPr>
        <w:fldChar w:fldCharType="end"/>
      </w:r>
      <w:r w:rsidR="00FC0849">
        <w:t>模型，并且在</w:t>
      </w:r>
      <w:r w:rsidR="004C6090">
        <w:t>KK</w:t>
      </w:r>
      <w:r w:rsidR="004C6090">
        <w:t>图谱</w:t>
      </w:r>
      <w:r w:rsidR="00FC0849">
        <w:t>模型中加入了理想距离的概念，理想距离是节点之间的边数与图谱半径的比值。并且通过理想距离，</w:t>
      </w:r>
      <w:r w:rsidR="004C6090">
        <w:t>KK</w:t>
      </w:r>
      <w:r w:rsidR="004C6090">
        <w:t>图谱</w:t>
      </w:r>
      <w:r w:rsidR="00FC0849">
        <w:t>模型定义了系统的总能量的计算公式，由此得到最优布局的过程就是不断减少系统总能量的过程，即当所有的节点能量和最少</w:t>
      </w:r>
      <w:r w:rsidR="00FC0849" w:rsidRPr="003E394B">
        <w:rPr>
          <w:rFonts w:hint="eastAsia"/>
        </w:rPr>
        <w:t>时</w:t>
      </w:r>
      <w:r w:rsidR="00D46F4A">
        <w:t>，</w:t>
      </w:r>
      <w:r w:rsidR="00FC0849">
        <w:rPr>
          <w:rFonts w:hint="eastAsia"/>
        </w:rPr>
        <w:t>图谱就达到平衡状态，也是所求的最优布局状态。</w:t>
      </w:r>
      <w:r w:rsidR="004C6090">
        <w:rPr>
          <w:rFonts w:hint="eastAsia"/>
        </w:rPr>
        <w:t>KK</w:t>
      </w:r>
      <w:r w:rsidR="004C6090">
        <w:rPr>
          <w:rFonts w:hint="eastAsia"/>
        </w:rPr>
        <w:t>图谱</w:t>
      </w:r>
      <w:r w:rsidR="00907967">
        <w:rPr>
          <w:rFonts w:hint="eastAsia"/>
        </w:rPr>
        <w:t>模型最大的贡献是将图谱的最优布局问题转换为减小弹簧能量系统总能量的问题，实现了数学转化，提供了一条新的切实可行的方法以及思路</w:t>
      </w:r>
      <w:r w:rsidR="003A513D">
        <w:rPr>
          <w:rFonts w:hint="eastAsia"/>
        </w:rPr>
        <w:t>，</w:t>
      </w:r>
      <w:r w:rsidR="00320E05">
        <w:rPr>
          <w:rFonts w:hint="eastAsia"/>
        </w:rPr>
        <w:t>通过</w:t>
      </w:r>
      <w:proofErr w:type="spellStart"/>
      <w:r w:rsidR="004C6090">
        <w:rPr>
          <w:rFonts w:hint="eastAsia"/>
        </w:rPr>
        <w:t>KK</w:t>
      </w:r>
      <w:proofErr w:type="spellEnd"/>
      <w:r w:rsidR="004C6090">
        <w:rPr>
          <w:rFonts w:hint="eastAsia"/>
        </w:rPr>
        <w:t>图谱</w:t>
      </w:r>
      <w:r w:rsidR="00320E05">
        <w:rPr>
          <w:rFonts w:hint="eastAsia"/>
        </w:rPr>
        <w:t>模型对图谱布局可以</w:t>
      </w:r>
      <w:r w:rsidR="001C3B34">
        <w:rPr>
          <w:rFonts w:hint="eastAsia"/>
        </w:rPr>
        <w:t>达到一个比较</w:t>
      </w:r>
      <w:r w:rsidR="00F411F9">
        <w:rPr>
          <w:rFonts w:hint="eastAsia"/>
        </w:rPr>
        <w:t>合理的布局</w:t>
      </w:r>
      <w:r w:rsidR="009D111F">
        <w:rPr>
          <w:rFonts w:hint="eastAsia"/>
        </w:rPr>
        <w:t>，</w:t>
      </w:r>
      <w:r w:rsidR="00BF559C">
        <w:rPr>
          <w:rFonts w:hint="eastAsia"/>
        </w:rPr>
        <w:t>但是</w:t>
      </w:r>
      <w:r w:rsidR="004C6090">
        <w:rPr>
          <w:rFonts w:hint="eastAsia"/>
        </w:rPr>
        <w:t>KK</w:t>
      </w:r>
      <w:r w:rsidR="004C6090">
        <w:rPr>
          <w:rFonts w:hint="eastAsia"/>
        </w:rPr>
        <w:t>图谱</w:t>
      </w:r>
      <w:r w:rsidR="00BF559C">
        <w:rPr>
          <w:rFonts w:hint="eastAsia"/>
        </w:rPr>
        <w:t>模型有个最大的缺陷，它虽然实现了问题的数学转化，但是</w:t>
      </w:r>
      <w:r w:rsidR="004C6090">
        <w:rPr>
          <w:rFonts w:hint="eastAsia"/>
        </w:rPr>
        <w:t>KK</w:t>
      </w:r>
      <w:r w:rsidR="004C6090">
        <w:rPr>
          <w:rFonts w:hint="eastAsia"/>
        </w:rPr>
        <w:t>图谱</w:t>
      </w:r>
      <w:r w:rsidR="00BF559C">
        <w:rPr>
          <w:rFonts w:hint="eastAsia"/>
        </w:rPr>
        <w:t>模型</w:t>
      </w:r>
      <w:r w:rsidR="00975C0C">
        <w:rPr>
          <w:rFonts w:hint="eastAsia"/>
        </w:rPr>
        <w:t>也存在缺陷，首先，</w:t>
      </w:r>
      <w:r w:rsidR="004C6090">
        <w:rPr>
          <w:rFonts w:hint="eastAsia"/>
        </w:rPr>
        <w:t>KK</w:t>
      </w:r>
      <w:r w:rsidR="004C6090">
        <w:rPr>
          <w:rFonts w:hint="eastAsia"/>
        </w:rPr>
        <w:t>图谱</w:t>
      </w:r>
      <w:r w:rsidR="00EC5D56">
        <w:rPr>
          <w:rFonts w:hint="eastAsia"/>
        </w:rPr>
        <w:t>模型</w:t>
      </w:r>
      <w:r w:rsidR="001E7A22">
        <w:rPr>
          <w:rFonts w:hint="eastAsia"/>
        </w:rPr>
        <w:t>只能解决局部的布局问题，并不能解决图谱的全局布局；其次，</w:t>
      </w:r>
      <w:r w:rsidR="004C6090">
        <w:rPr>
          <w:rFonts w:hint="eastAsia"/>
        </w:rPr>
        <w:t>KK</w:t>
      </w:r>
      <w:r w:rsidR="004C6090">
        <w:rPr>
          <w:rFonts w:hint="eastAsia"/>
        </w:rPr>
        <w:t>图谱</w:t>
      </w:r>
      <w:r w:rsidR="00D36820">
        <w:rPr>
          <w:rFonts w:hint="eastAsia"/>
        </w:rPr>
        <w:t>模型</w:t>
      </w:r>
      <w:r w:rsidR="00F96CF7">
        <w:rPr>
          <w:rFonts w:hint="eastAsia"/>
        </w:rPr>
        <w:t>计算复杂度较高；最后，</w:t>
      </w:r>
      <w:r w:rsidR="004C6090">
        <w:rPr>
          <w:rFonts w:hint="eastAsia"/>
        </w:rPr>
        <w:t>KK</w:t>
      </w:r>
      <w:r w:rsidR="004C6090">
        <w:rPr>
          <w:rFonts w:hint="eastAsia"/>
        </w:rPr>
        <w:t>图谱</w:t>
      </w:r>
      <w:r w:rsidR="00F96CF7">
        <w:rPr>
          <w:rFonts w:hint="eastAsia"/>
        </w:rPr>
        <w:t>模型不能很好的观察图谱的</w:t>
      </w:r>
      <w:r w:rsidR="00997792">
        <w:rPr>
          <w:rFonts w:hint="eastAsia"/>
        </w:rPr>
        <w:t>内在结构。</w:t>
      </w:r>
      <w:r w:rsidR="003F0CA1">
        <w:rPr>
          <w:rFonts w:hint="eastAsia"/>
        </w:rPr>
        <w:t>第</w:t>
      </w:r>
      <w:r w:rsidR="00FD7223">
        <w:rPr>
          <w:rFonts w:hint="eastAsia"/>
        </w:rPr>
        <w:t>二</w:t>
      </w:r>
      <w:r w:rsidR="00C1444D">
        <w:rPr>
          <w:rFonts w:hint="eastAsia"/>
        </w:rPr>
        <w:t>，</w:t>
      </w:r>
      <w:r w:rsidR="00EB08F2">
        <w:t>吴鹏在</w:t>
      </w:r>
      <w:r w:rsidR="00EB08F2">
        <w:rPr>
          <w:rFonts w:hint="eastAsia"/>
        </w:rPr>
        <w:t>2</w:t>
      </w:r>
      <w:r w:rsidR="00EB08F2">
        <w:t>011</w:t>
      </w:r>
      <w:r w:rsidR="00EB08F2">
        <w:t>年提出了</w:t>
      </w:r>
      <w:proofErr w:type="gramStart"/>
      <w:r w:rsidR="00EB08F2">
        <w:t>子群分析</w:t>
      </w:r>
      <w:proofErr w:type="gramEnd"/>
      <w:r w:rsidR="00EB08F2">
        <w:t>算法</w:t>
      </w:r>
      <w:r w:rsidR="00EB08F2" w:rsidRPr="00825CF3">
        <w:rPr>
          <w:vertAlign w:val="superscript"/>
        </w:rPr>
        <w:fldChar w:fldCharType="begin"/>
      </w:r>
      <w:r w:rsidR="00EB08F2" w:rsidRPr="00825CF3">
        <w:rPr>
          <w:vertAlign w:val="superscript"/>
        </w:rPr>
        <w:instrText xml:space="preserve"> REF _Ref515519169 \r \h  \* MERGEFORMAT </w:instrText>
      </w:r>
      <w:r w:rsidR="00EB08F2" w:rsidRPr="00825CF3">
        <w:rPr>
          <w:vertAlign w:val="superscript"/>
        </w:rPr>
      </w:r>
      <w:r w:rsidR="00EB08F2" w:rsidRPr="00825CF3">
        <w:rPr>
          <w:vertAlign w:val="superscript"/>
        </w:rPr>
        <w:fldChar w:fldCharType="separate"/>
      </w:r>
      <w:r w:rsidR="00337DDC">
        <w:rPr>
          <w:vertAlign w:val="superscript"/>
        </w:rPr>
        <w:t>[4]</w:t>
      </w:r>
      <w:r w:rsidR="00EB08F2" w:rsidRPr="00825CF3">
        <w:rPr>
          <w:vertAlign w:val="superscript"/>
        </w:rPr>
        <w:fldChar w:fldCharType="end"/>
      </w:r>
      <w:r w:rsidR="00EB08F2">
        <w:t>，它是基于力导引模型</w:t>
      </w:r>
      <w:proofErr w:type="gramStart"/>
      <w:r w:rsidR="00EB08F2">
        <w:t>和子群划分</w:t>
      </w:r>
      <w:proofErr w:type="gramEnd"/>
      <w:r w:rsidR="00EB08F2">
        <w:t>的用于图谱可视化的一种算法。</w:t>
      </w:r>
      <w:proofErr w:type="gramStart"/>
      <w:r w:rsidR="00EB08F2">
        <w:t>子群分析</w:t>
      </w:r>
      <w:proofErr w:type="gramEnd"/>
      <w:r w:rsidR="00EB08F2">
        <w:t>算法最大的贡献是给图谱中的节点赋予现实意义，首先通过该算法计算图谱中所有节点的关键身份值和特殊属性值，然后根据计算得到的关键身份值和特殊属性值对源图谱</w:t>
      </w:r>
      <w:proofErr w:type="gramStart"/>
      <w:r w:rsidR="00EB08F2">
        <w:t>进行子群划</w:t>
      </w:r>
      <w:proofErr w:type="gramEnd"/>
      <w:r w:rsidR="00EB08F2">
        <w:t>分，最后基于力导引模型对子群划分之后得到的图谱可视化布局。</w:t>
      </w:r>
      <w:proofErr w:type="gramStart"/>
      <w:r w:rsidR="00EB08F2">
        <w:t>子群分析</w:t>
      </w:r>
      <w:proofErr w:type="gramEnd"/>
      <w:r w:rsidR="00EB08F2">
        <w:t>算法的主要贡献是通过给图谱中每个节点加入实际意义，计算节点关键身份值和特殊属性值来分析节</w:t>
      </w:r>
      <w:r w:rsidR="001C6978">
        <w:t>点</w:t>
      </w:r>
      <w:r w:rsidR="001C6978">
        <w:lastRenderedPageBreak/>
        <w:t>之间的相似程度，使得图谱的最终可视化布局具有明显</w:t>
      </w:r>
      <w:proofErr w:type="gramStart"/>
      <w:r w:rsidR="001C6978">
        <w:t>的子群特</w:t>
      </w:r>
      <w:proofErr w:type="gramEnd"/>
      <w:r w:rsidR="001C6978">
        <w:t>性，</w:t>
      </w:r>
      <w:proofErr w:type="gramStart"/>
      <w:r w:rsidR="00EB08F2">
        <w:t>具有子群特</w:t>
      </w:r>
      <w:proofErr w:type="gramEnd"/>
      <w:r w:rsidR="00EB08F2">
        <w:t>性的可视化图谱更容易清楚的挖掘图谱中隐藏的信息，观察图谱中子群图谱的内在结构，并且图谱的显示也更加合理和具有条理性。</w:t>
      </w:r>
      <w:proofErr w:type="gramStart"/>
      <w:r w:rsidR="00EB08F2">
        <w:t>子群分析</w:t>
      </w:r>
      <w:proofErr w:type="gramEnd"/>
      <w:r w:rsidR="00EB08F2">
        <w:t>算法也有明显的缺陷，</w:t>
      </w:r>
      <w:proofErr w:type="gramStart"/>
      <w:r w:rsidR="00EB08F2">
        <w:t>子群分</w:t>
      </w:r>
      <w:proofErr w:type="gramEnd"/>
      <w:r w:rsidR="00EB08F2">
        <w:t>析算法主要关注图谱中内在结构的清晰可见，不太注重算法的时间复杂度，分析千量级节点的图谱时需要消耗过多的时间。</w:t>
      </w:r>
      <w:r w:rsidR="00880401">
        <w:t>第三，</w:t>
      </w:r>
      <w:r w:rsidR="00727C39">
        <w:t>圆形布局是将</w:t>
      </w:r>
      <w:r w:rsidR="00A34FBD">
        <w:t>图谱布局在一个圆环上</w:t>
      </w:r>
      <w:r w:rsidR="00B750D5">
        <w:t>展示，</w:t>
      </w:r>
      <w:r w:rsidR="005E1F61">
        <w:t>图谱布局对称、清晰，具有很高的美学特性，但是其计算复杂度相对较高，</w:t>
      </w:r>
      <w:r w:rsidR="00731522">
        <w:t>并且也无法观察图谱的内在结构。</w:t>
      </w:r>
    </w:p>
    <w:p w14:paraId="47A74C46" w14:textId="73299DD0" w:rsidR="009A183D" w:rsidRDefault="009A183D" w:rsidP="00975C0C">
      <w:pPr>
        <w:pStyle w:val="7"/>
        <w:numPr>
          <w:ilvl w:val="0"/>
          <w:numId w:val="0"/>
        </w:numPr>
        <w:ind w:left="480"/>
      </w:pPr>
      <w:r>
        <w:t>（</w:t>
      </w:r>
      <w:r>
        <w:rPr>
          <w:rFonts w:hint="eastAsia"/>
        </w:rPr>
        <w:t>2</w:t>
      </w:r>
      <w:r>
        <w:t>）</w:t>
      </w:r>
      <w:r w:rsidR="001C6B22">
        <w:rPr>
          <w:rFonts w:hint="eastAsia"/>
        </w:rPr>
        <w:t>可视化加速</w:t>
      </w:r>
    </w:p>
    <w:p w14:paraId="7825FBF5" w14:textId="21CC9E5F" w:rsidR="008A013D" w:rsidRPr="009659A4" w:rsidRDefault="008C4886" w:rsidP="009659A4">
      <w:pPr>
        <w:pStyle w:val="7"/>
      </w:pPr>
      <w:proofErr w:type="spellStart"/>
      <w:r w:rsidRPr="002F1F8B">
        <w:t>Fruchterman</w:t>
      </w:r>
      <w:proofErr w:type="spellEnd"/>
      <w:r w:rsidRPr="002F1F8B">
        <w:t xml:space="preserve"> T M J</w:t>
      </w:r>
      <w:r w:rsidRPr="002F1F8B">
        <w:rPr>
          <w:rFonts w:hint="eastAsia"/>
        </w:rPr>
        <w:t>和</w:t>
      </w:r>
      <w:proofErr w:type="spellStart"/>
      <w:r>
        <w:t>Reigol</w:t>
      </w:r>
      <w:r w:rsidRPr="002F1F8B">
        <w:t>d</w:t>
      </w:r>
      <w:proofErr w:type="spellEnd"/>
      <w:r w:rsidRPr="002F1F8B">
        <w:t xml:space="preserve"> E M</w:t>
      </w:r>
      <w:r w:rsidRPr="00B31C19">
        <w:rPr>
          <w:vertAlign w:val="superscript"/>
        </w:rPr>
        <w:fldChar w:fldCharType="begin"/>
      </w:r>
      <w:r w:rsidRPr="00B31C19">
        <w:rPr>
          <w:vertAlign w:val="superscript"/>
        </w:rPr>
        <w:instrText xml:space="preserve"> REF _Ref515008267 \r \h  \* MERGEFORMAT </w:instrText>
      </w:r>
      <w:r w:rsidRPr="00B31C19">
        <w:rPr>
          <w:vertAlign w:val="superscript"/>
        </w:rPr>
      </w:r>
      <w:r w:rsidRPr="00B31C19">
        <w:rPr>
          <w:vertAlign w:val="superscript"/>
        </w:rPr>
        <w:fldChar w:fldCharType="separate"/>
      </w:r>
      <w:r w:rsidR="00337DDC">
        <w:rPr>
          <w:vertAlign w:val="superscript"/>
        </w:rPr>
        <w:t>[5]</w:t>
      </w:r>
      <w:r w:rsidRPr="00B31C19">
        <w:rPr>
          <w:vertAlign w:val="superscript"/>
        </w:rPr>
        <w:fldChar w:fldCharType="end"/>
      </w:r>
      <w:r w:rsidRPr="00FE19C6">
        <w:t xml:space="preserve"> </w:t>
      </w:r>
      <w:r>
        <w:t>提出了</w:t>
      </w:r>
      <w:r>
        <w:t>FR</w:t>
      </w:r>
      <w:r>
        <w:t>模型，该模型是</w:t>
      </w:r>
      <w:r>
        <w:rPr>
          <w:rFonts w:hint="eastAsia"/>
        </w:rPr>
        <w:t>在</w:t>
      </w:r>
      <w:r w:rsidR="004C6090">
        <w:rPr>
          <w:rFonts w:hint="eastAsia"/>
        </w:rPr>
        <w:t>KK</w:t>
      </w:r>
      <w:r w:rsidR="004C6090">
        <w:rPr>
          <w:rFonts w:hint="eastAsia"/>
        </w:rPr>
        <w:t>图谱</w:t>
      </w:r>
      <w:r>
        <w:rPr>
          <w:rFonts w:hint="eastAsia"/>
        </w:rPr>
        <w:t>模型的基础上对布局算法做了两个方面的重大优化。首先是在</w:t>
      </w:r>
      <w:r w:rsidR="004C6090">
        <w:rPr>
          <w:rFonts w:hint="eastAsia"/>
        </w:rPr>
        <w:t>KK</w:t>
      </w:r>
      <w:r w:rsidR="004C6090">
        <w:rPr>
          <w:rFonts w:hint="eastAsia"/>
        </w:rPr>
        <w:t>图谱</w:t>
      </w:r>
      <w:r>
        <w:rPr>
          <w:rFonts w:hint="eastAsia"/>
        </w:rPr>
        <w:t>模型中加入了电子斥力，电子斥力反应的是节点之间的斥力与距离的关系，节点之间的距离越短斥力越大；其次是加快了算法的收敛速度。为了提高算法的运行效率，引入了“冷却函数”的概念，冷却函数与退火过程相似，慢慢减少每次减少的最大能量值，即节点的位置变化变得缓慢，从而加速了算法的执行效率。该</w:t>
      </w:r>
      <w:r>
        <w:t>模型不但能达到合理布局社交图谱的目的，相对其他算法，该模型的时间复杂度也相对低很多，但是</w:t>
      </w:r>
      <w:r>
        <w:t>FR</w:t>
      </w:r>
      <w:r>
        <w:t>模型的计算复杂度仍旧比较高</w:t>
      </w:r>
      <w:r>
        <w:rPr>
          <w:rFonts w:hint="eastAsia"/>
        </w:rPr>
        <w:t>；并且</w:t>
      </w:r>
      <w:r>
        <w:rPr>
          <w:rFonts w:hint="eastAsia"/>
        </w:rPr>
        <w:t>FR</w:t>
      </w:r>
      <w:r>
        <w:rPr>
          <w:rFonts w:hint="eastAsia"/>
        </w:rPr>
        <w:t>模型不能很好的观察图谱的内在结构。</w:t>
      </w:r>
      <w:r>
        <w:t>后来人们又提出了</w:t>
      </w:r>
      <w:r>
        <w:t>LL</w:t>
      </w:r>
      <w:r>
        <w:t>模型</w:t>
      </w:r>
      <w:r w:rsidRPr="00F3120C">
        <w:rPr>
          <w:vertAlign w:val="superscript"/>
        </w:rPr>
        <w:fldChar w:fldCharType="begin"/>
      </w:r>
      <w:r w:rsidRPr="00F3120C">
        <w:rPr>
          <w:vertAlign w:val="superscript"/>
        </w:rPr>
        <w:instrText xml:space="preserve"> REF _Ref515009400 \r \h </w:instrText>
      </w:r>
      <w:r>
        <w:rPr>
          <w:vertAlign w:val="superscript"/>
        </w:rPr>
        <w:instrText xml:space="preserve"> \* MERGEFORMAT </w:instrText>
      </w:r>
      <w:r w:rsidRPr="00F3120C">
        <w:rPr>
          <w:vertAlign w:val="superscript"/>
        </w:rPr>
      </w:r>
      <w:r w:rsidRPr="00F3120C">
        <w:rPr>
          <w:vertAlign w:val="superscript"/>
        </w:rPr>
        <w:fldChar w:fldCharType="separate"/>
      </w:r>
      <w:r w:rsidR="00337DDC">
        <w:rPr>
          <w:vertAlign w:val="superscript"/>
        </w:rPr>
        <w:t>[6]</w:t>
      </w:r>
      <w:r w:rsidRPr="00F3120C">
        <w:rPr>
          <w:vertAlign w:val="superscript"/>
        </w:rPr>
        <w:fldChar w:fldCharType="end"/>
      </w:r>
      <w:r>
        <w:t>、</w:t>
      </w:r>
      <w:proofErr w:type="spellStart"/>
      <w:r>
        <w:rPr>
          <w:rFonts w:hint="eastAsia"/>
        </w:rPr>
        <w:t>Koren</w:t>
      </w:r>
      <w:proofErr w:type="spellEnd"/>
      <w:r>
        <w:t xml:space="preserve"> Y</w:t>
      </w:r>
      <w:r w:rsidRPr="00043AF8">
        <w:rPr>
          <w:vertAlign w:val="superscript"/>
        </w:rPr>
        <w:fldChar w:fldCharType="begin"/>
      </w:r>
      <w:r w:rsidRPr="00043AF8">
        <w:rPr>
          <w:vertAlign w:val="superscript"/>
        </w:rPr>
        <w:instrText xml:space="preserve"> REF _Ref515009835 \r \h </w:instrText>
      </w:r>
      <w:r>
        <w:rPr>
          <w:vertAlign w:val="superscript"/>
        </w:rPr>
        <w:instrText xml:space="preserve"> \* MERGEFORMAT </w:instrText>
      </w:r>
      <w:r w:rsidRPr="00043AF8">
        <w:rPr>
          <w:vertAlign w:val="superscript"/>
        </w:rPr>
      </w:r>
      <w:r w:rsidRPr="00043AF8">
        <w:rPr>
          <w:vertAlign w:val="superscript"/>
        </w:rPr>
        <w:fldChar w:fldCharType="separate"/>
      </w:r>
      <w:r w:rsidR="00337DDC">
        <w:rPr>
          <w:vertAlign w:val="superscript"/>
        </w:rPr>
        <w:t>[7]</w:t>
      </w:r>
      <w:r w:rsidRPr="00043AF8">
        <w:rPr>
          <w:vertAlign w:val="superscript"/>
        </w:rPr>
        <w:fldChar w:fldCharType="end"/>
      </w:r>
      <w:r>
        <w:rPr>
          <w:rFonts w:hint="eastAsia"/>
        </w:rPr>
        <w:t>提出了</w:t>
      </w:r>
      <w:r>
        <w:t>双压力模型（</w:t>
      </w:r>
      <w:r>
        <w:t>Binary Stress Model</w:t>
      </w:r>
      <w:r>
        <w:t>）和</w:t>
      </w:r>
      <w:r>
        <w:t>MDS</w:t>
      </w:r>
      <w:r>
        <w:t>模型算法等，但是都存在</w:t>
      </w:r>
      <w:r>
        <w:t>FR</w:t>
      </w:r>
      <w:r>
        <w:t>模型同样的缺</w:t>
      </w:r>
      <w:r w:rsidRPr="009659A4">
        <w:t>陷。</w:t>
      </w:r>
    </w:p>
    <w:p w14:paraId="7F7635E3" w14:textId="770BBF57" w:rsidR="00584947" w:rsidRPr="009659A4" w:rsidRDefault="00584947" w:rsidP="009659A4">
      <w:pPr>
        <w:pStyle w:val="7"/>
      </w:pPr>
      <w:r w:rsidRPr="009659A4">
        <w:t>（</w:t>
      </w:r>
      <w:r w:rsidRPr="009659A4">
        <w:rPr>
          <w:rFonts w:hint="eastAsia"/>
        </w:rPr>
        <w:t>3</w:t>
      </w:r>
      <w:r w:rsidRPr="009659A4">
        <w:t>）聚类</w:t>
      </w:r>
    </w:p>
    <w:p w14:paraId="69B1A6C1" w14:textId="2E2871C0" w:rsidR="004271A0" w:rsidRPr="004271A0" w:rsidRDefault="009348F7" w:rsidP="00BD0293">
      <w:pPr>
        <w:pStyle w:val="7"/>
      </w:pPr>
      <w:r>
        <w:rPr>
          <w:rFonts w:hint="eastAsia"/>
        </w:rPr>
        <w:t>聚类</w:t>
      </w:r>
      <w:r w:rsidR="001E268E" w:rsidRPr="00E0009B">
        <w:rPr>
          <w:vertAlign w:val="superscript"/>
        </w:rPr>
        <w:fldChar w:fldCharType="begin"/>
      </w:r>
      <w:r w:rsidR="001E268E" w:rsidRPr="00E0009B">
        <w:rPr>
          <w:vertAlign w:val="superscript"/>
        </w:rPr>
        <w:instrText xml:space="preserve"> </w:instrText>
      </w:r>
      <w:r w:rsidR="001E268E" w:rsidRPr="00E0009B">
        <w:rPr>
          <w:rFonts w:hint="eastAsia"/>
          <w:vertAlign w:val="superscript"/>
        </w:rPr>
        <w:instrText>REF _Ref515099669 \r \h</w:instrText>
      </w:r>
      <w:r w:rsidR="001E268E" w:rsidRPr="00E0009B">
        <w:rPr>
          <w:vertAlign w:val="superscript"/>
        </w:rPr>
        <w:instrText xml:space="preserve">  \* MERGEFORMAT </w:instrText>
      </w:r>
      <w:r w:rsidR="001E268E" w:rsidRPr="00E0009B">
        <w:rPr>
          <w:vertAlign w:val="superscript"/>
        </w:rPr>
      </w:r>
      <w:r w:rsidR="001E268E" w:rsidRPr="00E0009B">
        <w:rPr>
          <w:vertAlign w:val="superscript"/>
        </w:rPr>
        <w:fldChar w:fldCharType="separate"/>
      </w:r>
      <w:r w:rsidR="00515FFD">
        <w:rPr>
          <w:vertAlign w:val="superscript"/>
        </w:rPr>
        <w:t>[7]</w:t>
      </w:r>
      <w:r w:rsidR="001E268E" w:rsidRPr="00E0009B">
        <w:rPr>
          <w:vertAlign w:val="superscript"/>
        </w:rPr>
        <w:fldChar w:fldCharType="end"/>
      </w:r>
      <w:r>
        <w:rPr>
          <w:rFonts w:hint="eastAsia"/>
        </w:rPr>
        <w:t>就是将</w:t>
      </w:r>
      <w:r w:rsidR="001C16EA">
        <w:rPr>
          <w:rFonts w:hint="eastAsia"/>
        </w:rPr>
        <w:t>各个</w:t>
      </w:r>
      <w:r w:rsidR="002E7E20">
        <w:rPr>
          <w:rFonts w:hint="eastAsia"/>
        </w:rPr>
        <w:t>相似的</w:t>
      </w:r>
      <w:r w:rsidR="001C16EA">
        <w:rPr>
          <w:rFonts w:hint="eastAsia"/>
        </w:rPr>
        <w:t>对象</w:t>
      </w:r>
      <w:r w:rsidR="00D71236">
        <w:rPr>
          <w:rFonts w:hint="eastAsia"/>
        </w:rPr>
        <w:t>组织成</w:t>
      </w:r>
      <w:r w:rsidR="0086760E">
        <w:rPr>
          <w:rFonts w:hint="eastAsia"/>
        </w:rPr>
        <w:t>多个集合的过程。</w:t>
      </w:r>
      <w:r w:rsidR="0085481A">
        <w:rPr>
          <w:rFonts w:hint="eastAsia"/>
        </w:rPr>
        <w:t>目前已经存在许多优秀的聚类算法，</w:t>
      </w:r>
      <w:r w:rsidR="0085481A">
        <w:rPr>
          <w:rFonts w:hint="eastAsia"/>
        </w:rPr>
        <w:t>K</w:t>
      </w:r>
      <w:r w:rsidR="0085481A">
        <w:t>-Means</w:t>
      </w:r>
      <w:r w:rsidR="007B7CEE" w:rsidRPr="007B7CEE">
        <w:rPr>
          <w:vertAlign w:val="superscript"/>
        </w:rPr>
        <w:fldChar w:fldCharType="begin"/>
      </w:r>
      <w:r w:rsidR="007B7CEE" w:rsidRPr="007B7CEE">
        <w:rPr>
          <w:vertAlign w:val="superscript"/>
        </w:rPr>
        <w:instrText xml:space="preserve"> REF _Ref516304367 \r \h </w:instrText>
      </w:r>
      <w:r w:rsidR="007B7CEE">
        <w:rPr>
          <w:vertAlign w:val="superscript"/>
        </w:rPr>
        <w:instrText xml:space="preserve"> \* MERGEFORMAT </w:instrText>
      </w:r>
      <w:r w:rsidR="007B7CEE" w:rsidRPr="007B7CEE">
        <w:rPr>
          <w:vertAlign w:val="superscript"/>
        </w:rPr>
      </w:r>
      <w:r w:rsidR="007B7CEE" w:rsidRPr="007B7CEE">
        <w:rPr>
          <w:vertAlign w:val="superscript"/>
        </w:rPr>
        <w:fldChar w:fldCharType="separate"/>
      </w:r>
      <w:r w:rsidR="00337DDC">
        <w:rPr>
          <w:vertAlign w:val="superscript"/>
        </w:rPr>
        <w:t>[9]</w:t>
      </w:r>
      <w:r w:rsidR="007B7CEE" w:rsidRPr="007B7CEE">
        <w:rPr>
          <w:vertAlign w:val="superscript"/>
        </w:rPr>
        <w:fldChar w:fldCharType="end"/>
      </w:r>
      <w:r w:rsidR="003157E5">
        <w:t>算法是一种基于划分的</w:t>
      </w:r>
      <w:r w:rsidR="00131184">
        <w:rPr>
          <w:rFonts w:hint="eastAsia"/>
        </w:rPr>
        <w:t>聚类</w:t>
      </w:r>
      <w:r w:rsidR="003157E5">
        <w:rPr>
          <w:rFonts w:hint="eastAsia"/>
        </w:rPr>
        <w:t>算法，</w:t>
      </w:r>
      <w:r w:rsidR="00D253EC">
        <w:rPr>
          <w:rFonts w:hint="eastAsia"/>
        </w:rPr>
        <w:t>其的思想就是找出图谱中的</w:t>
      </w:r>
      <w:r w:rsidR="00510763">
        <w:rPr>
          <w:rFonts w:hint="eastAsia"/>
        </w:rPr>
        <w:t>m</w:t>
      </w:r>
      <w:proofErr w:type="gramStart"/>
      <w:r w:rsidR="00510763">
        <w:rPr>
          <w:rFonts w:hint="eastAsia"/>
        </w:rPr>
        <w:t>个</w:t>
      </w:r>
      <w:proofErr w:type="gramEnd"/>
      <w:r w:rsidR="00510763">
        <w:rPr>
          <w:rFonts w:hint="eastAsia"/>
        </w:rPr>
        <w:t>中心，</w:t>
      </w:r>
      <w:r w:rsidR="00854398">
        <w:rPr>
          <w:rFonts w:hint="eastAsia"/>
        </w:rPr>
        <w:t>将其他的节点划分到这</w:t>
      </w:r>
      <w:r w:rsidR="00854398">
        <w:rPr>
          <w:rFonts w:hint="eastAsia"/>
        </w:rPr>
        <w:t>m</w:t>
      </w:r>
      <w:proofErr w:type="gramStart"/>
      <w:r w:rsidR="00854398">
        <w:rPr>
          <w:rFonts w:hint="eastAsia"/>
        </w:rPr>
        <w:t>个</w:t>
      </w:r>
      <w:proofErr w:type="gramEnd"/>
      <w:r w:rsidR="00854398">
        <w:rPr>
          <w:rFonts w:hint="eastAsia"/>
        </w:rPr>
        <w:t>中心表示的集合里边</w:t>
      </w:r>
      <w:r w:rsidR="0001105B">
        <w:rPr>
          <w:rFonts w:hint="eastAsia"/>
        </w:rPr>
        <w:t>，并且使得每个</w:t>
      </w:r>
      <w:r w:rsidR="00D56372">
        <w:rPr>
          <w:rFonts w:hint="eastAsia"/>
        </w:rPr>
        <w:t>集合中</w:t>
      </w:r>
      <w:r w:rsidR="0001105B">
        <w:rPr>
          <w:rFonts w:hint="eastAsia"/>
        </w:rPr>
        <w:t>数据集中的点与</w:t>
      </w:r>
      <w:r w:rsidR="00D56372">
        <w:rPr>
          <w:rFonts w:hint="eastAsia"/>
        </w:rPr>
        <w:t>该集合的中心的距离平方和最小</w:t>
      </w:r>
      <w:r w:rsidR="008320B0">
        <w:rPr>
          <w:rFonts w:hint="eastAsia"/>
        </w:rPr>
        <w:t>，</w:t>
      </w:r>
      <w:r w:rsidR="00515FFD">
        <w:rPr>
          <w:rFonts w:hint="eastAsia"/>
        </w:rPr>
        <w:t>但是该算法无法处理单个点的图谱。</w:t>
      </w:r>
      <w:r w:rsidR="008848BB">
        <w:rPr>
          <w:rFonts w:hint="eastAsia"/>
        </w:rPr>
        <w:t>FCM</w:t>
      </w:r>
      <w:r w:rsidR="0013539C" w:rsidRPr="0013539C">
        <w:rPr>
          <w:vertAlign w:val="superscript"/>
        </w:rPr>
        <w:fldChar w:fldCharType="begin"/>
      </w:r>
      <w:r w:rsidR="0013539C" w:rsidRPr="0013539C">
        <w:rPr>
          <w:vertAlign w:val="superscript"/>
        </w:rPr>
        <w:instrText xml:space="preserve"> </w:instrText>
      </w:r>
      <w:r w:rsidR="0013539C" w:rsidRPr="0013539C">
        <w:rPr>
          <w:rFonts w:hint="eastAsia"/>
          <w:vertAlign w:val="superscript"/>
        </w:rPr>
        <w:instrText>REF _Ref516304142 \r \h</w:instrText>
      </w:r>
      <w:r w:rsidR="0013539C" w:rsidRPr="0013539C">
        <w:rPr>
          <w:vertAlign w:val="superscript"/>
        </w:rPr>
        <w:instrText xml:space="preserve"> </w:instrText>
      </w:r>
      <w:r w:rsidR="0013539C">
        <w:rPr>
          <w:vertAlign w:val="superscript"/>
        </w:rPr>
        <w:instrText xml:space="preserve"> \* MERGEFORMAT </w:instrText>
      </w:r>
      <w:r w:rsidR="0013539C" w:rsidRPr="0013539C">
        <w:rPr>
          <w:vertAlign w:val="superscript"/>
        </w:rPr>
      </w:r>
      <w:r w:rsidR="0013539C" w:rsidRPr="0013539C">
        <w:rPr>
          <w:vertAlign w:val="superscript"/>
        </w:rPr>
        <w:fldChar w:fldCharType="separate"/>
      </w:r>
      <w:r w:rsidR="00883155">
        <w:rPr>
          <w:vertAlign w:val="superscript"/>
        </w:rPr>
        <w:t>[9]</w:t>
      </w:r>
      <w:r w:rsidR="0013539C" w:rsidRPr="0013539C">
        <w:rPr>
          <w:vertAlign w:val="superscript"/>
        </w:rPr>
        <w:fldChar w:fldCharType="end"/>
      </w:r>
      <w:r w:rsidR="008848BB">
        <w:rPr>
          <w:rFonts w:hint="eastAsia"/>
        </w:rPr>
        <w:t>是一种基于模糊的聚类算法</w:t>
      </w:r>
      <w:r w:rsidR="00060B30">
        <w:rPr>
          <w:rFonts w:hint="eastAsia"/>
        </w:rPr>
        <w:t>，这两个算法可以</w:t>
      </w:r>
      <w:r w:rsidR="00A02FAD">
        <w:rPr>
          <w:rFonts w:hint="eastAsia"/>
        </w:rPr>
        <w:t>将图谱</w:t>
      </w:r>
      <w:r w:rsidR="004379C4">
        <w:rPr>
          <w:rFonts w:hint="eastAsia"/>
        </w:rPr>
        <w:t>聚类</w:t>
      </w:r>
      <w:r w:rsidR="00B201E1">
        <w:rPr>
          <w:rFonts w:hint="eastAsia"/>
        </w:rPr>
        <w:t>，但是时间复杂度还是偏高</w:t>
      </w:r>
      <w:r w:rsidR="004379C4">
        <w:rPr>
          <w:rFonts w:hint="eastAsia"/>
        </w:rPr>
        <w:t>。</w:t>
      </w:r>
      <w:r w:rsidR="00DD0B7C">
        <w:rPr>
          <w:rFonts w:hint="eastAsia"/>
        </w:rPr>
        <w:t>社团发现</w:t>
      </w:r>
      <w:r w:rsidR="00680F52" w:rsidRPr="00E0009B">
        <w:rPr>
          <w:vertAlign w:val="superscript"/>
        </w:rPr>
        <w:fldChar w:fldCharType="begin"/>
      </w:r>
      <w:r w:rsidR="00680F52" w:rsidRPr="00E0009B">
        <w:rPr>
          <w:vertAlign w:val="superscript"/>
        </w:rPr>
        <w:instrText xml:space="preserve"> REF _Ref515011023 \r \h  \* MERGEFORMAT </w:instrText>
      </w:r>
      <w:r w:rsidR="00680F52" w:rsidRPr="00E0009B">
        <w:rPr>
          <w:vertAlign w:val="superscript"/>
        </w:rPr>
      </w:r>
      <w:r w:rsidR="00680F52" w:rsidRPr="00E0009B">
        <w:rPr>
          <w:vertAlign w:val="superscript"/>
        </w:rPr>
        <w:fldChar w:fldCharType="separate"/>
      </w:r>
      <w:r w:rsidR="00337DDC">
        <w:rPr>
          <w:vertAlign w:val="superscript"/>
        </w:rPr>
        <w:t>[11]</w:t>
      </w:r>
      <w:r w:rsidR="00680F52" w:rsidRPr="00E0009B">
        <w:rPr>
          <w:vertAlign w:val="superscript"/>
        </w:rPr>
        <w:fldChar w:fldCharType="end"/>
      </w:r>
      <w:r w:rsidR="00103ED0">
        <w:t>算法是基于边介数</w:t>
      </w:r>
      <w:r w:rsidR="007D0E28" w:rsidRPr="007D1535">
        <w:rPr>
          <w:vertAlign w:val="superscript"/>
        </w:rPr>
        <w:fldChar w:fldCharType="begin"/>
      </w:r>
      <w:r w:rsidR="007D0E28" w:rsidRPr="007D1535">
        <w:rPr>
          <w:vertAlign w:val="superscript"/>
        </w:rPr>
        <w:instrText xml:space="preserve"> </w:instrText>
      </w:r>
      <w:r w:rsidR="007D0E28" w:rsidRPr="007D1535">
        <w:rPr>
          <w:rFonts w:hint="eastAsia"/>
          <w:vertAlign w:val="superscript"/>
        </w:rPr>
        <w:instrText>REF _Ref515051193 \r \h</w:instrText>
      </w:r>
      <w:r w:rsidR="007D0E28" w:rsidRPr="007D1535">
        <w:rPr>
          <w:vertAlign w:val="superscript"/>
        </w:rPr>
        <w:instrText xml:space="preserve">  \* MERGEFORMAT </w:instrText>
      </w:r>
      <w:r w:rsidR="007D0E28" w:rsidRPr="007D1535">
        <w:rPr>
          <w:vertAlign w:val="superscript"/>
        </w:rPr>
      </w:r>
      <w:r w:rsidR="007D0E28" w:rsidRPr="007D1535">
        <w:rPr>
          <w:vertAlign w:val="superscript"/>
        </w:rPr>
        <w:fldChar w:fldCharType="separate"/>
      </w:r>
      <w:r w:rsidR="003A746D">
        <w:rPr>
          <w:vertAlign w:val="superscript"/>
        </w:rPr>
        <w:t>[12]</w:t>
      </w:r>
      <w:r w:rsidR="007D0E28" w:rsidRPr="007D1535">
        <w:rPr>
          <w:vertAlign w:val="superscript"/>
        </w:rPr>
        <w:fldChar w:fldCharType="end"/>
      </w:r>
      <w:r w:rsidR="00103ED0">
        <w:t>的聚类算法，该算法的思想是</w:t>
      </w:r>
      <w:r w:rsidR="00110CC9">
        <w:rPr>
          <w:rFonts w:hint="eastAsia"/>
        </w:rPr>
        <w:t>就是按照边介数的大小不断地去掉图谱中的边，核心是分裂思想，</w:t>
      </w:r>
      <w:r w:rsidR="00A02FAD">
        <w:rPr>
          <w:rFonts w:hint="eastAsia"/>
        </w:rPr>
        <w:t>该算法可以快速的</w:t>
      </w:r>
      <w:r w:rsidR="005D04ED">
        <w:rPr>
          <w:rFonts w:hint="eastAsia"/>
        </w:rPr>
        <w:t>将图谱聚类。</w:t>
      </w:r>
    </w:p>
    <w:p w14:paraId="643FE0BC" w14:textId="789A202A" w:rsidR="002D4C9E" w:rsidRPr="006E7931" w:rsidRDefault="000E77B5" w:rsidP="00366E1F">
      <w:pPr>
        <w:pStyle w:val="7"/>
      </w:pPr>
      <w:r>
        <w:t>综上所述</w:t>
      </w:r>
      <w:r w:rsidR="002D4C9E">
        <w:t>，</w:t>
      </w:r>
      <w:r w:rsidR="00281085">
        <w:t>力导引算法</w:t>
      </w:r>
      <w:r w:rsidR="00446998">
        <w:t>、圆形布局和矩形布局</w:t>
      </w:r>
      <w:r w:rsidR="00281085">
        <w:t>可视化具有较高的美学特性，</w:t>
      </w:r>
      <w:r w:rsidR="00667623">
        <w:t>但是计算复杂度高</w:t>
      </w:r>
      <w:r w:rsidR="004419B4">
        <w:t>，不能观察</w:t>
      </w:r>
      <w:proofErr w:type="gramStart"/>
      <w:r w:rsidR="004419B4">
        <w:t>子群内部</w:t>
      </w:r>
      <w:proofErr w:type="gramEnd"/>
      <w:r w:rsidR="004419B4">
        <w:t>结构；</w:t>
      </w:r>
      <w:proofErr w:type="gramStart"/>
      <w:r w:rsidR="00281085">
        <w:t>子群分析</w:t>
      </w:r>
      <w:proofErr w:type="gramEnd"/>
      <w:r w:rsidR="00281085">
        <w:t>算法可视化可以清楚地观察</w:t>
      </w:r>
      <w:r w:rsidR="00232277">
        <w:t>、分析</w:t>
      </w:r>
      <w:r w:rsidR="00281085">
        <w:t>图谱中子群的内在结构，但是</w:t>
      </w:r>
      <w:r w:rsidR="00E270C4">
        <w:t>计算复杂度高；</w:t>
      </w:r>
      <w:r w:rsidR="00E270C4">
        <w:t>FR</w:t>
      </w:r>
      <w:r w:rsidR="00E270C4">
        <w:t>模型具有较低的时间复杂度，但是不能</w:t>
      </w:r>
      <w:proofErr w:type="gramStart"/>
      <w:r w:rsidR="00E270C4">
        <w:t>观察子群的</w:t>
      </w:r>
      <w:proofErr w:type="gramEnd"/>
      <w:r w:rsidR="00E270C4">
        <w:t>内在结构</w:t>
      </w:r>
      <w:r w:rsidR="005C1BF0">
        <w:t>。</w:t>
      </w:r>
      <w:r w:rsidR="002D4C9E">
        <w:t>在人员社会关系图谱日趋复杂和庞大的今天，</w:t>
      </w:r>
      <w:r w:rsidR="007966E4">
        <w:t>这些算法</w:t>
      </w:r>
      <w:r w:rsidR="00FC725D">
        <w:t>显得有些力不从心，所以可以通过聚类思想</w:t>
      </w:r>
      <w:r w:rsidR="00456F33">
        <w:t>加速图谱可视化。</w:t>
      </w:r>
    </w:p>
    <w:p w14:paraId="019D7A85" w14:textId="0F73737F" w:rsidR="002D4C9E" w:rsidRPr="00A02FB8" w:rsidRDefault="006631A2" w:rsidP="00A02FB8">
      <w:pPr>
        <w:pStyle w:val="2"/>
      </w:pPr>
      <w:bookmarkStart w:id="5" w:name="_Toc517267137"/>
      <w:r>
        <w:rPr>
          <w:rFonts w:hint="eastAsia"/>
        </w:rPr>
        <w:lastRenderedPageBreak/>
        <w:t>1.</w:t>
      </w:r>
      <w:r>
        <w:t>4</w:t>
      </w:r>
      <w:r w:rsidR="002D4C9E" w:rsidRPr="00A02FB8">
        <w:t xml:space="preserve"> </w:t>
      </w:r>
      <w:r w:rsidR="002D4C9E" w:rsidRPr="00A02FB8">
        <w:t>主要研究内容</w:t>
      </w:r>
      <w:bookmarkEnd w:id="5"/>
    </w:p>
    <w:p w14:paraId="1171FB37" w14:textId="0CB2B86B" w:rsidR="00C2386B" w:rsidRDefault="00EA0601" w:rsidP="00C2386B">
      <w:pPr>
        <w:pStyle w:val="7"/>
      </w:pPr>
      <w:r w:rsidRPr="000E09CB">
        <w:rPr>
          <w:rFonts w:hint="eastAsia"/>
        </w:rPr>
        <w:t>本课题旨在</w:t>
      </w:r>
      <w:r w:rsidR="001C017C">
        <w:rPr>
          <w:rFonts w:hint="eastAsia"/>
        </w:rPr>
        <w:t>完成</w:t>
      </w:r>
      <w:r w:rsidRPr="000E09CB">
        <w:rPr>
          <w:rFonts w:hint="eastAsia"/>
        </w:rPr>
        <w:t>人员社会关系图谱可视化加速算法</w:t>
      </w:r>
      <w:r w:rsidR="00E43FA6">
        <w:rPr>
          <w:rFonts w:hint="eastAsia"/>
        </w:rPr>
        <w:t>的</w:t>
      </w:r>
      <w:r w:rsidR="001C017C" w:rsidRPr="000E09CB">
        <w:rPr>
          <w:rFonts w:hint="eastAsia"/>
        </w:rPr>
        <w:t>设计并实现</w:t>
      </w:r>
      <w:r w:rsidR="004F67F9">
        <w:rPr>
          <w:rFonts w:hint="eastAsia"/>
        </w:rPr>
        <w:t>，解决千量级以上的人员社会关系图谱布局加速和快速展示问题，</w:t>
      </w:r>
      <w:r>
        <w:rPr>
          <w:rFonts w:hint="eastAsia"/>
        </w:rPr>
        <w:t>可视化加速算法</w:t>
      </w:r>
      <w:r w:rsidR="001A46E8">
        <w:rPr>
          <w:rFonts w:hint="eastAsia"/>
        </w:rPr>
        <w:t>是一种将</w:t>
      </w:r>
      <w:r w:rsidR="009269F1">
        <w:rPr>
          <w:rFonts w:hint="eastAsia"/>
        </w:rPr>
        <w:t>图谱加速展示的算法，</w:t>
      </w:r>
      <w:r w:rsidR="00D9291F">
        <w:rPr>
          <w:rFonts w:hint="eastAsia"/>
        </w:rPr>
        <w:t>主要用于</w:t>
      </w:r>
      <w:r w:rsidR="00D87430">
        <w:rPr>
          <w:rFonts w:hint="eastAsia"/>
        </w:rPr>
        <w:t>加速</w:t>
      </w:r>
      <w:r w:rsidR="009D3CBC">
        <w:rPr>
          <w:rFonts w:hint="eastAsia"/>
        </w:rPr>
        <w:t>展示</w:t>
      </w:r>
      <w:r w:rsidR="00D87430">
        <w:rPr>
          <w:rFonts w:hint="eastAsia"/>
        </w:rPr>
        <w:t>大量节点和</w:t>
      </w:r>
      <w:proofErr w:type="gramStart"/>
      <w:r w:rsidR="00D87430">
        <w:rPr>
          <w:rFonts w:hint="eastAsia"/>
        </w:rPr>
        <w:t>边</w:t>
      </w:r>
      <w:proofErr w:type="gramEnd"/>
      <w:r w:rsidR="00D87430">
        <w:rPr>
          <w:rFonts w:hint="eastAsia"/>
        </w:rPr>
        <w:t>的</w:t>
      </w:r>
      <w:r w:rsidR="00DB759D">
        <w:rPr>
          <w:rFonts w:hint="eastAsia"/>
        </w:rPr>
        <w:t>图谱</w:t>
      </w:r>
      <w:r w:rsidR="00D87662">
        <w:rPr>
          <w:rFonts w:hint="eastAsia"/>
        </w:rPr>
        <w:t>。</w:t>
      </w:r>
      <w:r w:rsidR="00D26432">
        <w:rPr>
          <w:rFonts w:hint="eastAsia"/>
        </w:rPr>
        <w:t>本课题</w:t>
      </w:r>
      <w:r w:rsidR="00D87662" w:rsidRPr="00942A07">
        <w:rPr>
          <w:rFonts w:hint="eastAsia"/>
        </w:rPr>
        <w:t>主要包括</w:t>
      </w:r>
      <w:r w:rsidR="00A651E0">
        <w:t>图谱布局加速算法、</w:t>
      </w:r>
      <w:r w:rsidR="00D87662" w:rsidRPr="00942A07">
        <w:t>图谱展示加速算法</w:t>
      </w:r>
      <w:r w:rsidR="00A651E0">
        <w:t>和实验与应用</w:t>
      </w:r>
      <w:r w:rsidR="00D87662" w:rsidRPr="00942A07">
        <w:t>。</w:t>
      </w:r>
    </w:p>
    <w:p w14:paraId="5CBF179D" w14:textId="628C11D7" w:rsidR="00C2386B" w:rsidRDefault="00565757" w:rsidP="00C2386B">
      <w:pPr>
        <w:pStyle w:val="7"/>
      </w:pPr>
      <w:r w:rsidRPr="00942A07">
        <w:t>图谱布局加速算法</w:t>
      </w:r>
      <w:r w:rsidR="00E8777C" w:rsidRPr="00942A07">
        <w:t>是一种将图谱合理布局的算法，</w:t>
      </w:r>
      <w:r w:rsidR="00D839E9" w:rsidRPr="00942A07">
        <w:t>它</w:t>
      </w:r>
      <w:r w:rsidR="003F1E62" w:rsidRPr="00942A07">
        <w:t>主要</w:t>
      </w:r>
      <w:r w:rsidR="009C28A7" w:rsidRPr="00942A07">
        <w:t>实现</w:t>
      </w:r>
      <w:r w:rsidR="003F1E62" w:rsidRPr="00942A07">
        <w:t>将</w:t>
      </w:r>
      <w:r w:rsidR="003F1E62" w:rsidRPr="00942A07">
        <w:rPr>
          <w:rFonts w:hint="eastAsia"/>
        </w:rPr>
        <w:t>千量级的</w:t>
      </w:r>
      <w:r w:rsidR="00DB759D">
        <w:rPr>
          <w:rFonts w:hint="eastAsia"/>
        </w:rPr>
        <w:t>图谱</w:t>
      </w:r>
      <w:r w:rsidR="003F1E62" w:rsidRPr="00942A07">
        <w:rPr>
          <w:rFonts w:hint="eastAsia"/>
        </w:rPr>
        <w:t>以简洁、合理、清晰的形式快速</w:t>
      </w:r>
      <w:r w:rsidR="00F74FAA" w:rsidRPr="00942A07">
        <w:rPr>
          <w:rFonts w:hint="eastAsia"/>
        </w:rPr>
        <w:t>的</w:t>
      </w:r>
      <w:r w:rsidR="003F1E62" w:rsidRPr="00942A07">
        <w:rPr>
          <w:rFonts w:hint="eastAsia"/>
        </w:rPr>
        <w:t>布局</w:t>
      </w:r>
      <w:r w:rsidR="0003668B" w:rsidRPr="00942A07">
        <w:rPr>
          <w:rFonts w:hint="eastAsia"/>
        </w:rPr>
        <w:t>。</w:t>
      </w:r>
      <w:r w:rsidR="00EE0CD2" w:rsidRPr="00942A07">
        <w:t>图谱布局加速算法</w:t>
      </w:r>
      <w:r w:rsidR="00FD3890" w:rsidRPr="00942A07">
        <w:t>是基于</w:t>
      </w:r>
      <w:r w:rsidR="004C6090">
        <w:t>KK</w:t>
      </w:r>
      <w:r w:rsidR="004C6090">
        <w:t>图谱</w:t>
      </w:r>
      <w:r w:rsidR="00FE2130">
        <w:t>模型和分层思想的一种</w:t>
      </w:r>
      <w:r w:rsidR="00FD3890" w:rsidRPr="00942A07">
        <w:t>力导引布局算法，</w:t>
      </w:r>
      <w:r w:rsidR="00697487" w:rsidRPr="00942A07">
        <w:t>首先</w:t>
      </w:r>
      <w:r w:rsidR="00AD3FED" w:rsidRPr="00942A07">
        <w:rPr>
          <w:rFonts w:hint="eastAsia"/>
        </w:rPr>
        <w:t>利用图谱的</w:t>
      </w:r>
      <w:proofErr w:type="gramStart"/>
      <w:r w:rsidR="00AD3FED" w:rsidRPr="00942A07">
        <w:rPr>
          <w:rFonts w:hint="eastAsia"/>
        </w:rPr>
        <w:t>的</w:t>
      </w:r>
      <w:proofErr w:type="gramEnd"/>
      <w:r w:rsidR="00AD3FED" w:rsidRPr="00942A07">
        <w:rPr>
          <w:rFonts w:hint="eastAsia"/>
        </w:rPr>
        <w:t>社区性质将图谱</w:t>
      </w:r>
      <w:r w:rsidR="004B799B" w:rsidRPr="00942A07">
        <w:rPr>
          <w:rFonts w:hint="eastAsia"/>
        </w:rPr>
        <w:t>划分</w:t>
      </w:r>
      <w:r w:rsidR="00AD3FED" w:rsidRPr="00942A07">
        <w:rPr>
          <w:rFonts w:hint="eastAsia"/>
        </w:rPr>
        <w:t>为</w:t>
      </w:r>
      <w:r w:rsidR="002B09CD">
        <w:rPr>
          <w:rFonts w:hint="eastAsia"/>
        </w:rPr>
        <w:t>若干</w:t>
      </w:r>
      <w:r w:rsidR="0051734C" w:rsidRPr="00942A07">
        <w:rPr>
          <w:rFonts w:hint="eastAsia"/>
        </w:rPr>
        <w:t>个小图谱；然后</w:t>
      </w:r>
      <w:r w:rsidR="002D6EC4">
        <w:rPr>
          <w:rFonts w:hint="eastAsia"/>
        </w:rPr>
        <w:t>通过</w:t>
      </w:r>
      <w:r w:rsidR="00187129">
        <w:rPr>
          <w:rFonts w:hint="eastAsia"/>
        </w:rPr>
        <w:t>高维嵌入</w:t>
      </w:r>
      <w:r w:rsidR="002D6EC4">
        <w:rPr>
          <w:rFonts w:hint="eastAsia"/>
        </w:rPr>
        <w:t>使用</w:t>
      </w:r>
      <w:r w:rsidR="000F7C60">
        <w:rPr>
          <w:rFonts w:hint="eastAsia"/>
        </w:rPr>
        <w:t>三维的</w:t>
      </w:r>
      <w:r w:rsidR="004C6090">
        <w:rPr>
          <w:rFonts w:hint="eastAsia"/>
        </w:rPr>
        <w:t>KK</w:t>
      </w:r>
      <w:r w:rsidR="004C6090">
        <w:rPr>
          <w:rFonts w:hint="eastAsia"/>
        </w:rPr>
        <w:t>图谱</w:t>
      </w:r>
      <w:r w:rsidR="00521F59">
        <w:rPr>
          <w:rFonts w:hint="eastAsia"/>
        </w:rPr>
        <w:t>模型</w:t>
      </w:r>
      <w:r w:rsidR="00AD3FED" w:rsidRPr="00942A07">
        <w:rPr>
          <w:rFonts w:hint="eastAsia"/>
        </w:rPr>
        <w:t>对每个小图谱</w:t>
      </w:r>
      <w:r w:rsidR="00D203C1">
        <w:rPr>
          <w:rFonts w:hint="eastAsia"/>
        </w:rPr>
        <w:t>和</w:t>
      </w:r>
      <w:r w:rsidR="00D203C1" w:rsidRPr="00942A07">
        <w:rPr>
          <w:rFonts w:hint="eastAsia"/>
        </w:rPr>
        <w:t>整个图谱</w:t>
      </w:r>
      <w:r w:rsidR="009165DD" w:rsidRPr="00942A07">
        <w:rPr>
          <w:rFonts w:hint="eastAsia"/>
        </w:rPr>
        <w:t>进行布局</w:t>
      </w:r>
      <w:r w:rsidR="009967E0" w:rsidRPr="00942A07">
        <w:rPr>
          <w:rFonts w:hint="eastAsia"/>
        </w:rPr>
        <w:t>。</w:t>
      </w:r>
    </w:p>
    <w:p w14:paraId="29F9D4F0" w14:textId="3C2871CA" w:rsidR="008164BA" w:rsidRDefault="00AF7DC5" w:rsidP="00C2386B">
      <w:pPr>
        <w:pStyle w:val="7"/>
      </w:pPr>
      <w:r w:rsidRPr="00942A07">
        <w:t>图谱展示加速算法</w:t>
      </w:r>
      <w:r w:rsidR="008164BA" w:rsidRPr="00942A07">
        <w:t>基于多线程的思想，</w:t>
      </w:r>
      <w:r w:rsidR="000E29B1" w:rsidRPr="00942A07">
        <w:t>研究一种加速展示千量级</w:t>
      </w:r>
      <w:r w:rsidR="006662E8" w:rsidRPr="00942A07">
        <w:t>图谱的</w:t>
      </w:r>
      <w:r w:rsidR="00633C42">
        <w:t>展示加速算法，</w:t>
      </w:r>
      <w:r w:rsidR="00AE413A" w:rsidRPr="00942A07">
        <w:t>图谱展示加速算法</w:t>
      </w:r>
      <w:r w:rsidR="00633BDA" w:rsidRPr="00942A07">
        <w:t>主要</w:t>
      </w:r>
      <w:r w:rsidR="00E47C8C" w:rsidRPr="00942A07">
        <w:t>实现</w:t>
      </w:r>
      <w:r w:rsidR="00DB759D">
        <w:rPr>
          <w:rFonts w:hint="eastAsia"/>
        </w:rPr>
        <w:t>将千量级的</w:t>
      </w:r>
      <w:r w:rsidR="00CB2BF1" w:rsidRPr="00942A07">
        <w:rPr>
          <w:rFonts w:hint="eastAsia"/>
        </w:rPr>
        <w:t>图谱快速</w:t>
      </w:r>
      <w:r w:rsidR="002A6639">
        <w:rPr>
          <w:rFonts w:hint="eastAsia"/>
        </w:rPr>
        <w:t>的</w:t>
      </w:r>
      <w:r w:rsidR="00CB2BF1" w:rsidRPr="00942A07">
        <w:rPr>
          <w:rFonts w:hint="eastAsia"/>
        </w:rPr>
        <w:t>展示出来</w:t>
      </w:r>
      <w:r w:rsidR="00D548E2" w:rsidRPr="00942A07">
        <w:rPr>
          <w:rFonts w:hint="eastAsia"/>
        </w:rPr>
        <w:t>的目标，</w:t>
      </w:r>
      <w:r w:rsidR="00E9146D" w:rsidRPr="00942A07">
        <w:rPr>
          <w:rFonts w:hint="eastAsia"/>
        </w:rPr>
        <w:t>它主要通过</w:t>
      </w:r>
      <w:r w:rsidR="008164BA" w:rsidRPr="00942A07">
        <w:rPr>
          <w:rFonts w:hint="eastAsia"/>
        </w:rPr>
        <w:t>调用多线程来加速</w:t>
      </w:r>
      <w:r w:rsidR="002E38B9">
        <w:rPr>
          <w:rFonts w:hint="eastAsia"/>
        </w:rPr>
        <w:t>节点和关系的展示</w:t>
      </w:r>
      <w:r w:rsidR="008164BA" w:rsidRPr="00942A07">
        <w:rPr>
          <w:rFonts w:hint="eastAsia"/>
        </w:rPr>
        <w:t>，从而</w:t>
      </w:r>
      <w:r w:rsidR="00B84A16" w:rsidRPr="00942A07">
        <w:rPr>
          <w:rFonts w:hint="eastAsia"/>
        </w:rPr>
        <w:t>解决</w:t>
      </w:r>
      <w:r w:rsidR="00DB759D">
        <w:rPr>
          <w:rFonts w:hint="eastAsia"/>
        </w:rPr>
        <w:t>千量级的</w:t>
      </w:r>
      <w:r w:rsidR="008164BA" w:rsidRPr="00942A07">
        <w:rPr>
          <w:rFonts w:hint="eastAsia"/>
        </w:rPr>
        <w:t>图谱快速展示</w:t>
      </w:r>
      <w:r w:rsidR="00B84A16" w:rsidRPr="00942A07">
        <w:rPr>
          <w:rFonts w:hint="eastAsia"/>
        </w:rPr>
        <w:t>的问题</w:t>
      </w:r>
      <w:r w:rsidR="008164BA" w:rsidRPr="00942A07">
        <w:rPr>
          <w:rFonts w:hint="eastAsia"/>
        </w:rPr>
        <w:t>。</w:t>
      </w:r>
    </w:p>
    <w:p w14:paraId="5417298A" w14:textId="72BD3A59" w:rsidR="00803FD3" w:rsidRPr="00803FD3" w:rsidRDefault="00724D87" w:rsidP="0092153D">
      <w:pPr>
        <w:pStyle w:val="7"/>
      </w:pPr>
      <w:r>
        <w:t>实验与应用</w:t>
      </w:r>
      <w:r w:rsidR="004851AB">
        <w:t>是对</w:t>
      </w:r>
      <w:r w:rsidR="00BA1ADD" w:rsidRPr="00942A07">
        <w:t>图谱布局加速算法</w:t>
      </w:r>
      <w:r w:rsidR="00BA1ADD">
        <w:t>图谱布局和图谱展示加速算法图谱展示</w:t>
      </w:r>
      <w:r w:rsidR="00D26432">
        <w:t>有效性</w:t>
      </w:r>
      <w:r w:rsidR="004851AB">
        <w:t>的验证。</w:t>
      </w:r>
      <w:r w:rsidR="00731077">
        <w:t>分别使用不同区间的数量的数据集来分别验证</w:t>
      </w:r>
      <w:r w:rsidR="00731077" w:rsidRPr="00942A07">
        <w:t>图谱布局加速算法</w:t>
      </w:r>
      <w:r w:rsidR="00731077">
        <w:t>和图谱展示加速算法</w:t>
      </w:r>
      <w:r w:rsidR="00FD105C">
        <w:t>，通过应用体现其实际价值。</w:t>
      </w:r>
    </w:p>
    <w:p w14:paraId="706AD6BF" w14:textId="4E197E5D" w:rsidR="002D4C9E" w:rsidRPr="00A02FB8" w:rsidRDefault="002D4C9E" w:rsidP="00A02FB8">
      <w:pPr>
        <w:pStyle w:val="2"/>
      </w:pPr>
      <w:bookmarkStart w:id="6" w:name="_Toc517267138"/>
      <w:r w:rsidRPr="00A02FB8">
        <w:t>1.</w:t>
      </w:r>
      <w:r w:rsidR="009B0752">
        <w:t>5</w:t>
      </w:r>
      <w:r w:rsidRPr="00A02FB8">
        <w:t xml:space="preserve"> </w:t>
      </w:r>
      <w:r w:rsidRPr="00A02FB8">
        <w:t>论文结构安排</w:t>
      </w:r>
      <w:bookmarkEnd w:id="6"/>
    </w:p>
    <w:p w14:paraId="4DBD5C3D" w14:textId="330B1307" w:rsidR="002D4C9E" w:rsidRDefault="00A43999" w:rsidP="00D83CCD">
      <w:pPr>
        <w:pStyle w:val="7"/>
      </w:pPr>
      <w:r>
        <w:t>本篇论文主要分为</w:t>
      </w:r>
      <w:r w:rsidR="00567D32">
        <w:rPr>
          <w:rFonts w:hint="eastAsia"/>
        </w:rPr>
        <w:t>5</w:t>
      </w:r>
      <w:r w:rsidR="00A961E2">
        <w:t>章，从</w:t>
      </w:r>
      <w:r w:rsidR="006037F8">
        <w:t>人员社会关系图谱可视化加速算法的背景、研究的意义以及研究现状，</w:t>
      </w:r>
      <w:r w:rsidR="00797841">
        <w:t>到</w:t>
      </w:r>
      <w:r w:rsidR="0062604C">
        <w:t>图谱布局加速算法和图谱展示加速算法的设计与实现</w:t>
      </w:r>
      <w:r w:rsidR="003829A0">
        <w:t>，以及</w:t>
      </w:r>
      <w:r w:rsidR="00CD5D02">
        <w:t>人员社会关系图谱可视化加速算法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77777777" w:rsidR="002D4C9E" w:rsidRDefault="00F7490F" w:rsidP="00945007">
      <w:pPr>
        <w:pStyle w:val="7"/>
      </w:pPr>
      <w:r>
        <w:t>第</w:t>
      </w:r>
      <w:r>
        <w:rPr>
          <w:rFonts w:hint="eastAsia"/>
        </w:rPr>
        <w:t>2</w:t>
      </w:r>
      <w:r w:rsidR="004078CB">
        <w:t>章主要论述</w:t>
      </w:r>
      <w:r w:rsidR="002D4C9E">
        <w:t>本课题研究的内容、方法和算法的总体设计，并且对算法做相应的需求分析</w:t>
      </w:r>
      <w:r w:rsidR="008964E4">
        <w:t>，</w:t>
      </w:r>
      <w:r w:rsidR="002D4C9E">
        <w:t>简要介绍本课题的研究思路。</w:t>
      </w:r>
    </w:p>
    <w:p w14:paraId="365BCDCB" w14:textId="5FCBB90E" w:rsidR="002D4C9E" w:rsidRDefault="00F7490F" w:rsidP="00945007">
      <w:pPr>
        <w:pStyle w:val="7"/>
      </w:pPr>
      <w:r>
        <w:t>第</w:t>
      </w:r>
      <w:r>
        <w:rPr>
          <w:rFonts w:hint="eastAsia"/>
        </w:rPr>
        <w:t>3</w:t>
      </w:r>
      <w:r w:rsidR="002D4C9E">
        <w:t>章是</w:t>
      </w:r>
      <w:r w:rsidR="00C72328">
        <w:t>重点论述</w:t>
      </w:r>
      <w:r w:rsidR="002D4C9E">
        <w:t>基于</w:t>
      </w:r>
      <w:r w:rsidR="004C6090">
        <w:t>KK</w:t>
      </w:r>
      <w:r w:rsidR="004C6090">
        <w:t>图谱</w:t>
      </w:r>
      <w:r w:rsidR="002D4C9E">
        <w:t>算法的人员社会关系图谱布局加速算法</w:t>
      </w:r>
      <w:r w:rsidR="00254253">
        <w:t>设计与</w:t>
      </w:r>
      <w:r w:rsidR="002D4C9E">
        <w:t>实现</w:t>
      </w:r>
      <w:r w:rsidR="00B07777">
        <w:t>，</w:t>
      </w:r>
      <w:r w:rsidR="00D05874">
        <w:t>先介绍</w:t>
      </w:r>
      <w:r w:rsidR="004C6090">
        <w:t>KK</w:t>
      </w:r>
      <w:r w:rsidR="004C6090">
        <w:t>图谱</w:t>
      </w:r>
      <w:r w:rsidR="002D4C9E">
        <w:t>模型，</w:t>
      </w:r>
      <w:r w:rsidR="000C3F3A">
        <w:rPr>
          <w:rFonts w:hint="eastAsia"/>
        </w:rPr>
        <w:t>然后论述</w:t>
      </w:r>
      <w:r w:rsidR="00353739">
        <w:rPr>
          <w:rFonts w:hint="eastAsia"/>
        </w:rPr>
        <w:t>将图谱分层</w:t>
      </w:r>
      <w:r w:rsidR="0078240C">
        <w:rPr>
          <w:rFonts w:hint="eastAsia"/>
        </w:rPr>
        <w:t>，并且使用</w:t>
      </w:r>
      <w:r w:rsidR="004C6090">
        <w:rPr>
          <w:rFonts w:hint="eastAsia"/>
        </w:rPr>
        <w:t>KK</w:t>
      </w:r>
      <w:r w:rsidR="004C6090">
        <w:rPr>
          <w:rFonts w:hint="eastAsia"/>
        </w:rPr>
        <w:t>图谱</w:t>
      </w:r>
      <w:r w:rsidR="00AF5A44">
        <w:rPr>
          <w:rFonts w:hint="eastAsia"/>
        </w:rPr>
        <w:t>算法实现图谱的加速布局</w:t>
      </w:r>
      <w:r w:rsidR="002D4C9E">
        <w:rPr>
          <w:rFonts w:hint="eastAsia"/>
        </w:rPr>
        <w:t>。</w:t>
      </w:r>
    </w:p>
    <w:p w14:paraId="7AF2A388" w14:textId="77777777" w:rsidR="002D4C9E" w:rsidRDefault="00F7490F" w:rsidP="00945007">
      <w:pPr>
        <w:pStyle w:val="7"/>
      </w:pPr>
      <w:r>
        <w:t>第</w:t>
      </w:r>
      <w:r>
        <w:rPr>
          <w:rFonts w:hint="eastAsia"/>
        </w:rPr>
        <w:t>4</w:t>
      </w:r>
      <w:proofErr w:type="gramStart"/>
      <w:r w:rsidR="00F8042A">
        <w:t>章重点</w:t>
      </w:r>
      <w:proofErr w:type="gramEnd"/>
      <w:r w:rsidR="00F8042A">
        <w:t>论述</w:t>
      </w:r>
      <w:r w:rsidR="002D4C9E">
        <w:t>基于多线程的人员社会关系图谱展示加速算法</w:t>
      </w:r>
      <w:r w:rsidR="001D7973">
        <w:t>设计与</w:t>
      </w:r>
      <w:r w:rsidR="002D4C9E">
        <w:t>实现</w:t>
      </w:r>
      <w:r w:rsidR="006618D8">
        <w:t>，先论述选择合适的展示策略</w:t>
      </w:r>
      <w:r w:rsidR="00E4217C">
        <w:t>，然后将节点和边展示出来</w:t>
      </w:r>
      <w:r w:rsidR="002D4C9E">
        <w:t>。</w:t>
      </w:r>
    </w:p>
    <w:p w14:paraId="4978A0DA" w14:textId="609B7FB0" w:rsidR="000B64EB" w:rsidRDefault="00F7490F" w:rsidP="004A274D">
      <w:pPr>
        <w:pStyle w:val="7"/>
      </w:pPr>
      <w:r>
        <w:t>第</w:t>
      </w:r>
      <w:r>
        <w:rPr>
          <w:rFonts w:hint="eastAsia"/>
        </w:rPr>
        <w:t>5</w:t>
      </w:r>
      <w:r w:rsidR="002D4C9E">
        <w:t>章是实验</w:t>
      </w:r>
      <w:r w:rsidR="00FD6317">
        <w:t>与应用</w:t>
      </w:r>
      <w:r w:rsidR="002D4C9E">
        <w:t>，</w:t>
      </w:r>
      <w:r w:rsidR="000B64EB">
        <w:t>验证图谱布局加速算法和图谱展示加速算法，</w:t>
      </w:r>
      <w:r w:rsidR="00F75BE5">
        <w:t>讨论</w:t>
      </w:r>
      <w:r w:rsidR="000B64EB">
        <w:t>可视化加</w:t>
      </w:r>
      <w:r w:rsidR="000B64EB">
        <w:lastRenderedPageBreak/>
        <w:t>速算法在实际生活中的应用</w:t>
      </w:r>
      <w:r w:rsidR="00204A47">
        <w:t>。</w:t>
      </w:r>
    </w:p>
    <w:p w14:paraId="33BF9C32" w14:textId="77777777" w:rsidR="00CA31C5" w:rsidRDefault="002D4C9E" w:rsidP="00945007">
      <w:pPr>
        <w:pStyle w:val="7"/>
        <w:sectPr w:rsidR="00CA31C5" w:rsidSect="00CA233E">
          <w:headerReference w:type="default" r:id="rId20"/>
          <w:footerReference w:type="default" r:id="rId21"/>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77777777" w:rsidR="002D4C9E" w:rsidRPr="00875A0F" w:rsidRDefault="00107D6B" w:rsidP="00875A0F">
      <w:pPr>
        <w:pStyle w:val="1"/>
        <w:spacing w:before="402" w:after="402"/>
      </w:pPr>
      <w:bookmarkStart w:id="7" w:name="_Toc517267139"/>
      <w:r w:rsidRPr="00875A0F">
        <w:lastRenderedPageBreak/>
        <w:t>第</w:t>
      </w:r>
      <w:r w:rsidRPr="00875A0F">
        <w:rPr>
          <w:rFonts w:hint="eastAsia"/>
        </w:rPr>
        <w:t>2</w:t>
      </w:r>
      <w:r w:rsidR="00D12381" w:rsidRPr="00875A0F">
        <w:t>章</w:t>
      </w:r>
      <w:r w:rsidR="00D12381" w:rsidRPr="00875A0F">
        <w:rPr>
          <w:rFonts w:hint="eastAsia"/>
        </w:rPr>
        <w:t xml:space="preserve"> </w:t>
      </w:r>
      <w:r w:rsidR="002D4C9E" w:rsidRPr="00875A0F">
        <w:t>人员社会关系图谱可视化加速算法设计</w:t>
      </w:r>
      <w:bookmarkEnd w:id="7"/>
    </w:p>
    <w:p w14:paraId="6E66F6D7" w14:textId="77777777" w:rsidR="002D4C9E" w:rsidRDefault="00163C7F" w:rsidP="00A02FB8">
      <w:pPr>
        <w:pStyle w:val="2"/>
      </w:pPr>
      <w:bookmarkStart w:id="8" w:name="_Toc517267140"/>
      <w:r>
        <w:t>2</w:t>
      </w:r>
      <w:r w:rsidR="007877C4">
        <w:t xml:space="preserve">.1 </w:t>
      </w:r>
      <w:r w:rsidR="002D4C9E" w:rsidRPr="00A02FB8">
        <w:t>可视化加速算法需求分析</w:t>
      </w:r>
      <w:bookmarkEnd w:id="8"/>
    </w:p>
    <w:p w14:paraId="7F1884D9" w14:textId="40EA108B" w:rsidR="00126D4A" w:rsidRPr="00126D4A" w:rsidRDefault="004D1B8E" w:rsidP="002C173C">
      <w:pPr>
        <w:pStyle w:val="7"/>
      </w:pPr>
      <w:r>
        <w:t>将</w:t>
      </w:r>
      <w:r w:rsidR="001B1F02">
        <w:t>千量级图谱可视化的过程中</w:t>
      </w:r>
      <w:r w:rsidR="00F22A6D">
        <w:t>，存在节点</w:t>
      </w:r>
      <w:r w:rsidR="005E2090">
        <w:t>和</w:t>
      </w:r>
      <w:proofErr w:type="gramStart"/>
      <w:r w:rsidR="005E2090">
        <w:t>边</w:t>
      </w:r>
      <w:proofErr w:type="gramEnd"/>
      <w:r w:rsidR="00F22A6D">
        <w:t>重叠</w:t>
      </w:r>
      <w:r w:rsidR="00251173">
        <w:t>、</w:t>
      </w:r>
      <w:r w:rsidR="00DF7250">
        <w:t>边大量交叉</w:t>
      </w:r>
      <w:r w:rsidR="0032401F">
        <w:t>、布局缓慢、</w:t>
      </w:r>
      <w:r w:rsidR="005F3ADD">
        <w:t>混乱</w:t>
      </w:r>
      <w:r w:rsidR="00911D9B">
        <w:t>等</w:t>
      </w:r>
      <w:r w:rsidR="003B7CE8">
        <w:t>布局</w:t>
      </w:r>
      <w:r w:rsidR="005F3ADD">
        <w:t>问题</w:t>
      </w:r>
      <w:r w:rsidR="0032401F">
        <w:t>，</w:t>
      </w:r>
      <w:r w:rsidR="005C3172">
        <w:t>以及</w:t>
      </w:r>
      <w:r w:rsidR="00555C31">
        <w:t>展示耗时</w:t>
      </w:r>
      <w:r w:rsidR="001666EE">
        <w:t>、效率低</w:t>
      </w:r>
      <w:r w:rsidR="002A32FD">
        <w:t>等</w:t>
      </w:r>
      <w:r w:rsidR="0032401F">
        <w:t>展示</w:t>
      </w:r>
      <w:r w:rsidR="00555C31">
        <w:t>问题。</w:t>
      </w:r>
      <w:r w:rsidR="003575F6">
        <w:t>首先</w:t>
      </w:r>
      <w:r w:rsidR="007A7EAF">
        <w:t>，</w:t>
      </w:r>
      <w:r w:rsidR="00DC6DBF">
        <w:t>如果</w:t>
      </w:r>
      <w:r w:rsidR="008C48FB">
        <w:t>仅仅</w:t>
      </w:r>
      <w:r w:rsidR="00A770CF">
        <w:t>依赖</w:t>
      </w:r>
      <w:r w:rsidR="001A1F9A">
        <w:rPr>
          <w:rFonts w:hint="eastAsia"/>
        </w:rPr>
        <w:t>人的计算能力去</w:t>
      </w:r>
      <w:r w:rsidR="00004463">
        <w:rPr>
          <w:rFonts w:hint="eastAsia"/>
        </w:rPr>
        <w:t>实现对千量级图谱</w:t>
      </w:r>
      <w:r w:rsidR="00272104">
        <w:rPr>
          <w:rFonts w:hint="eastAsia"/>
        </w:rPr>
        <w:t>的</w:t>
      </w:r>
      <w:r w:rsidR="002653F6">
        <w:rPr>
          <w:rFonts w:hint="eastAsia"/>
        </w:rPr>
        <w:t>布局计算和规划</w:t>
      </w:r>
      <w:r w:rsidR="00A21357">
        <w:rPr>
          <w:rFonts w:hint="eastAsia"/>
        </w:rPr>
        <w:t>是一件很困难的事情</w:t>
      </w:r>
      <w:r w:rsidR="00FD17CB">
        <w:rPr>
          <w:rFonts w:hint="eastAsia"/>
        </w:rPr>
        <w:t>，</w:t>
      </w:r>
      <w:r w:rsidR="00760B6D">
        <w:rPr>
          <w:rFonts w:hint="eastAsia"/>
        </w:rPr>
        <w:t>并且</w:t>
      </w:r>
      <w:r w:rsidR="00F03C37">
        <w:rPr>
          <w:rFonts w:hint="eastAsia"/>
        </w:rPr>
        <w:t>布局</w:t>
      </w:r>
      <w:r w:rsidR="00A03B47">
        <w:rPr>
          <w:rFonts w:hint="eastAsia"/>
        </w:rPr>
        <w:t>效率低、</w:t>
      </w:r>
      <w:r w:rsidR="008A739C">
        <w:rPr>
          <w:rFonts w:hint="eastAsia"/>
        </w:rPr>
        <w:t>质量差</w:t>
      </w:r>
      <w:r w:rsidR="009C67EE">
        <w:rPr>
          <w:rFonts w:hint="eastAsia"/>
        </w:rPr>
        <w:t>；其次，</w:t>
      </w:r>
      <w:r w:rsidR="009B3348">
        <w:rPr>
          <w:rFonts w:hint="eastAsia"/>
        </w:rPr>
        <w:t>千量级图谱展示时需要消耗大量的时间</w:t>
      </w:r>
      <w:r w:rsidR="001C6978">
        <w:rPr>
          <w:rFonts w:hint="eastAsia"/>
        </w:rPr>
        <w:t>，</w:t>
      </w:r>
      <w:r w:rsidR="00BA1655">
        <w:t>人们对图谱展示的实时性、</w:t>
      </w:r>
      <w:r w:rsidR="005B1253">
        <w:t>有效性</w:t>
      </w:r>
      <w:r w:rsidR="00662B8C">
        <w:t>以及</w:t>
      </w:r>
      <w:r w:rsidR="00B45182">
        <w:t>准确性</w:t>
      </w:r>
      <w:r w:rsidR="005B1253">
        <w:t>要求越来越高。</w:t>
      </w:r>
      <w:r w:rsidR="00394687">
        <w:rPr>
          <w:rFonts w:hint="eastAsia"/>
        </w:rPr>
        <w:t>在</w:t>
      </w:r>
      <w:r w:rsidR="002653F6">
        <w:rPr>
          <w:rFonts w:hint="eastAsia"/>
        </w:rPr>
        <w:t>已有的研究中，</w:t>
      </w:r>
      <w:r w:rsidR="00027D12">
        <w:t>力导引算法可视化</w:t>
      </w:r>
      <w:r w:rsidR="00923390">
        <w:t>虽然</w:t>
      </w:r>
      <w:r w:rsidR="00027D12">
        <w:t>具有较高的美学特性，</w:t>
      </w:r>
      <w:proofErr w:type="gramStart"/>
      <w:r w:rsidR="00027D12">
        <w:t>子群分析</w:t>
      </w:r>
      <w:proofErr w:type="gramEnd"/>
      <w:r w:rsidR="00027D12">
        <w:t>算法</w:t>
      </w:r>
      <w:r w:rsidR="00923390">
        <w:rPr>
          <w:rFonts w:hint="eastAsia"/>
        </w:rPr>
        <w:t>虽然</w:t>
      </w:r>
      <w:r w:rsidR="00027D12">
        <w:t>可以清楚地观察</w:t>
      </w:r>
      <w:r w:rsidR="00923390">
        <w:t>、分析</w:t>
      </w:r>
      <w:r w:rsidR="00027D12">
        <w:t>图谱中子群的内在结构，但是它们都有具有较高的时间复杂度，在人员社会关系图谱日趋复杂和庞大的今天，这些算法显得有些力不从心。</w:t>
      </w:r>
    </w:p>
    <w:p w14:paraId="6AAD64A7" w14:textId="5E8093C7" w:rsidR="002D4C9E" w:rsidRPr="00E271C3" w:rsidRDefault="002D4C9E" w:rsidP="006C352D">
      <w:pPr>
        <w:pStyle w:val="7"/>
        <w:numPr>
          <w:ilvl w:val="0"/>
          <w:numId w:val="0"/>
        </w:numPr>
        <w:ind w:firstLine="480"/>
      </w:pPr>
      <w:r w:rsidRPr="006A7AEC">
        <w:t>本课题是基于</w:t>
      </w:r>
      <w:r w:rsidR="004C6090">
        <w:t>KK</w:t>
      </w:r>
      <w:r w:rsidR="004C6090">
        <w:t>图谱模型</w:t>
      </w:r>
      <w:r w:rsidRPr="006A7AEC">
        <w:t>进行的研究，克服</w:t>
      </w:r>
      <w:r w:rsidR="004C6090">
        <w:t>KK</w:t>
      </w:r>
      <w:r w:rsidR="004C6090">
        <w:t>图谱模型</w:t>
      </w:r>
      <w:r w:rsidRPr="006A7AEC">
        <w:t>计算复杂度高的缺点，优化了</w:t>
      </w:r>
      <w:r w:rsidR="004C6090">
        <w:t>KK</w:t>
      </w:r>
      <w:r w:rsidR="004C6090">
        <w:t>图谱模型</w:t>
      </w:r>
      <w:r w:rsidR="006C352D">
        <w:t>易于陷入局部优化的缺陷，</w:t>
      </w:r>
      <w:r w:rsidRPr="006A7AEC">
        <w:t>提出了基于</w:t>
      </w:r>
      <w:r w:rsidR="004C6090">
        <w:t>KK</w:t>
      </w:r>
      <w:r w:rsidR="004C6090">
        <w:t>图谱算法</w:t>
      </w:r>
      <w:r w:rsidRPr="006A7AEC">
        <w:t>的二级</w:t>
      </w:r>
      <w:r w:rsidR="004C6090">
        <w:rPr>
          <w:rFonts w:hint="eastAsia"/>
        </w:rPr>
        <w:t>KK</w:t>
      </w:r>
      <w:r w:rsidR="004C6090">
        <w:rPr>
          <w:rFonts w:hint="eastAsia"/>
        </w:rPr>
        <w:t>图谱算法</w:t>
      </w:r>
      <w:r w:rsidRPr="006A7AEC">
        <w:rPr>
          <w:rFonts w:hint="eastAsia"/>
        </w:rPr>
        <w:t>的力导引布局策略来解决千量级节点的人员社会关系图谱的布局加速问题，基</w:t>
      </w:r>
      <w:r>
        <w:rPr>
          <w:rFonts w:hint="eastAsia"/>
        </w:rPr>
        <w:t>于多线程的策略来解决千量级节点的人员社会关系图谱的展示加速问题。</w:t>
      </w:r>
    </w:p>
    <w:p w14:paraId="18FB4332" w14:textId="77777777" w:rsidR="002D4C9E" w:rsidRDefault="00671510" w:rsidP="00A02FB8">
      <w:pPr>
        <w:pStyle w:val="2"/>
      </w:pPr>
      <w:bookmarkStart w:id="9" w:name="_Toc517267141"/>
      <w:r>
        <w:t>2</w:t>
      </w:r>
      <w:r w:rsidR="002D4C9E" w:rsidRPr="00A02FB8">
        <w:rPr>
          <w:rFonts w:hint="eastAsia"/>
        </w:rPr>
        <w:t xml:space="preserve">.2 </w:t>
      </w:r>
      <w:r w:rsidR="002D4C9E" w:rsidRPr="00A02FB8">
        <w:t>可视化加速算法总体设计</w:t>
      </w:r>
      <w:bookmarkEnd w:id="9"/>
    </w:p>
    <w:p w14:paraId="7A4D978C" w14:textId="46DD0E4E" w:rsidR="001A4A9E" w:rsidRDefault="00BA03C5" w:rsidP="005620F0">
      <w:pPr>
        <w:pStyle w:val="7"/>
      </w:pPr>
      <w:r>
        <w:rPr>
          <w:rFonts w:hint="eastAsia"/>
        </w:rPr>
        <w:t>本课题是对人员社会关系图谱的</w:t>
      </w:r>
      <w:r w:rsidR="00DC05F9">
        <w:rPr>
          <w:rFonts w:hint="eastAsia"/>
        </w:rPr>
        <w:t>可视化加速进行研究，</w:t>
      </w:r>
      <w:r w:rsidR="00744C80">
        <w:rPr>
          <w:rFonts w:hint="eastAsia"/>
        </w:rPr>
        <w:t>对于</w:t>
      </w:r>
      <w:r w:rsidR="001A4A9E">
        <w:rPr>
          <w:rFonts w:hint="eastAsia"/>
        </w:rPr>
        <w:t>千量级</w:t>
      </w:r>
      <w:r w:rsidR="00903A4F">
        <w:rPr>
          <w:rFonts w:hint="eastAsia"/>
        </w:rPr>
        <w:t>人员社会关系</w:t>
      </w:r>
      <w:r w:rsidR="001A4A9E">
        <w:rPr>
          <w:rFonts w:hint="eastAsia"/>
        </w:rPr>
        <w:t>图谱</w:t>
      </w:r>
      <w:r w:rsidR="00BD0EDA">
        <w:rPr>
          <w:rFonts w:hint="eastAsia"/>
        </w:rPr>
        <w:t>可视化，需要先设计图元的布局，然后基于这个布局进行</w:t>
      </w:r>
      <w:r w:rsidR="002A2DA0">
        <w:rPr>
          <w:rFonts w:hint="eastAsia"/>
        </w:rPr>
        <w:t>展示</w:t>
      </w:r>
      <w:r w:rsidR="001A4A9E">
        <w:rPr>
          <w:rFonts w:hint="eastAsia"/>
        </w:rPr>
        <w:t>加速算法</w:t>
      </w:r>
      <w:r w:rsidR="00275752">
        <w:rPr>
          <w:rFonts w:hint="eastAsia"/>
        </w:rPr>
        <w:t>设计</w:t>
      </w:r>
      <w:r w:rsidR="000D67B6">
        <w:rPr>
          <w:rFonts w:hint="eastAsia"/>
        </w:rPr>
        <w:t>。</w:t>
      </w:r>
      <w:r w:rsidR="001A4A9E">
        <w:rPr>
          <w:rFonts w:hint="eastAsia"/>
        </w:rPr>
        <w:t>因此，本课题可视化加速算法主要包含两个子算法：</w:t>
      </w:r>
      <w:r w:rsidR="00302161">
        <w:rPr>
          <w:rFonts w:hint="eastAsia"/>
        </w:rPr>
        <w:t>图谱布局加速算法</w:t>
      </w:r>
      <w:r w:rsidR="00DC6646">
        <w:rPr>
          <w:rFonts w:hint="eastAsia"/>
        </w:rPr>
        <w:t>和</w:t>
      </w:r>
      <w:r w:rsidR="00302161">
        <w:rPr>
          <w:rFonts w:hint="eastAsia"/>
        </w:rPr>
        <w:t>图谱展示加速算法</w:t>
      </w:r>
      <w:r w:rsidR="002E3893">
        <w:rPr>
          <w:rFonts w:hint="eastAsia"/>
        </w:rPr>
        <w:t>。</w:t>
      </w:r>
    </w:p>
    <w:p w14:paraId="0DBBD384" w14:textId="77777777" w:rsidR="00AD4D51" w:rsidRDefault="001A4A9E" w:rsidP="00150153">
      <w:pPr>
        <w:pStyle w:val="7"/>
      </w:pPr>
      <w:r>
        <w:rPr>
          <w:rFonts w:hint="eastAsia"/>
        </w:rPr>
        <w:t>可视化加速算法总体设计包括</w:t>
      </w:r>
      <w:r w:rsidR="002E3893">
        <w:t>图谱布局加速算法、图谱展示加速算法和</w:t>
      </w:r>
      <w:r w:rsidR="00CB04A5">
        <w:t>图谱的优化与验证</w:t>
      </w:r>
      <w:r>
        <w:rPr>
          <w:rFonts w:hint="eastAsia"/>
        </w:rPr>
        <w:t>，具体</w:t>
      </w:r>
      <w:r w:rsidR="00C52DAB" w:rsidRPr="00981E27">
        <w:t>人员社会关系图谱可视化加速算法</w:t>
      </w:r>
      <w:r>
        <w:rPr>
          <w:rFonts w:hint="eastAsia"/>
        </w:rPr>
        <w:t>功能结构如图</w:t>
      </w:r>
      <w:r w:rsidR="00244E01">
        <w:rPr>
          <w:rFonts w:hint="eastAsia"/>
        </w:rPr>
        <w:t>2.</w:t>
      </w:r>
      <w:r w:rsidR="00244E01">
        <w:t>1</w:t>
      </w:r>
      <w:r>
        <w:rPr>
          <w:rFonts w:hint="eastAsia"/>
        </w:rPr>
        <w:t xml:space="preserve"> </w:t>
      </w:r>
      <w:r>
        <w:rPr>
          <w:rFonts w:hint="eastAsia"/>
        </w:rPr>
        <w:t>所示。</w:t>
      </w:r>
    </w:p>
    <w:p w14:paraId="79AE39F4" w14:textId="7544DDC9" w:rsidR="00AB1601" w:rsidRDefault="00645466" w:rsidP="00AD4D51">
      <w:pPr>
        <w:jc w:val="center"/>
      </w:pPr>
      <w:r w:rsidRPr="00645466">
        <w:rPr>
          <w:noProof/>
        </w:rPr>
        <w:drawing>
          <wp:inline distT="0" distB="0" distL="0" distR="0" wp14:anchorId="6DFD6778" wp14:editId="7724CFC2">
            <wp:extent cx="5622150" cy="131644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
                    <a:stretch>
                      <a:fillRect/>
                    </a:stretch>
                  </pic:blipFill>
                  <pic:spPr>
                    <a:xfrm>
                      <a:off x="0" y="0"/>
                      <a:ext cx="5643601" cy="1321465"/>
                    </a:xfrm>
                    <a:prstGeom prst="rect">
                      <a:avLst/>
                    </a:prstGeom>
                  </pic:spPr>
                </pic:pic>
              </a:graphicData>
            </a:graphic>
          </wp:inline>
        </w:drawing>
      </w:r>
    </w:p>
    <w:p w14:paraId="2BF23F07" w14:textId="77777777" w:rsidR="00AD4D51" w:rsidRDefault="00AD4D51" w:rsidP="00AD4D51">
      <w:pPr>
        <w:jc w:val="center"/>
        <w:rPr>
          <w:sz w:val="24"/>
        </w:rPr>
      </w:pPr>
      <w:r w:rsidRPr="00981E27">
        <w:rPr>
          <w:rFonts w:hint="eastAsia"/>
          <w:sz w:val="24"/>
        </w:rPr>
        <w:t>图</w:t>
      </w:r>
      <w:r w:rsidRPr="00981E27">
        <w:rPr>
          <w:rFonts w:hint="eastAsia"/>
          <w:sz w:val="24"/>
        </w:rPr>
        <w:t xml:space="preserve"> 2.</w:t>
      </w:r>
      <w:r w:rsidR="003D4F29">
        <w:rPr>
          <w:sz w:val="24"/>
        </w:rPr>
        <w:t>1</w:t>
      </w:r>
      <w:r w:rsidRPr="00981E27">
        <w:rPr>
          <w:sz w:val="24"/>
        </w:rPr>
        <w:t xml:space="preserve"> </w:t>
      </w:r>
      <w:r w:rsidRPr="00981E27">
        <w:rPr>
          <w:sz w:val="24"/>
        </w:rPr>
        <w:t>人员社会关系图谱可视化加速算法功能结构图</w:t>
      </w:r>
    </w:p>
    <w:p w14:paraId="3F0650FE" w14:textId="43AFBA55" w:rsidR="006410FB" w:rsidRDefault="006410FB" w:rsidP="006334DC">
      <w:pPr>
        <w:pStyle w:val="7"/>
      </w:pPr>
      <w:r>
        <w:t>（</w:t>
      </w:r>
      <w:r>
        <w:rPr>
          <w:rFonts w:hint="eastAsia"/>
        </w:rPr>
        <w:t>1</w:t>
      </w:r>
      <w:r>
        <w:t>）图谱布局加速算法</w:t>
      </w:r>
    </w:p>
    <w:p w14:paraId="349E5D42" w14:textId="03B30840" w:rsidR="00D84713" w:rsidRDefault="003E5DBC" w:rsidP="00D84713">
      <w:pPr>
        <w:pStyle w:val="7"/>
      </w:pPr>
      <w:r>
        <w:lastRenderedPageBreak/>
        <w:t>图谱布局</w:t>
      </w:r>
      <w:r>
        <w:rPr>
          <w:rFonts w:hint="eastAsia"/>
        </w:rPr>
        <w:t>是将图谱中的节点、节点之间的边，根据节点之间的关系改变节点、节点之间边的位置，从而达到图谱展示合理的目标。</w:t>
      </w:r>
      <w:r w:rsidR="00B7798A">
        <w:rPr>
          <w:rFonts w:hint="eastAsia"/>
        </w:rPr>
        <w:t>由于图谱节点和</w:t>
      </w:r>
      <w:proofErr w:type="gramStart"/>
      <w:r w:rsidR="00B7798A">
        <w:rPr>
          <w:rFonts w:hint="eastAsia"/>
        </w:rPr>
        <w:t>边</w:t>
      </w:r>
      <w:proofErr w:type="gramEnd"/>
      <w:r w:rsidR="00B7798A">
        <w:rPr>
          <w:rFonts w:hint="eastAsia"/>
        </w:rPr>
        <w:t>的信息存储在</w:t>
      </w:r>
      <w:r w:rsidR="00B7798A">
        <w:rPr>
          <w:rFonts w:hint="eastAsia"/>
        </w:rPr>
        <w:t>XML</w:t>
      </w:r>
      <w:r w:rsidR="00B7798A">
        <w:rPr>
          <w:rFonts w:hint="eastAsia"/>
        </w:rPr>
        <w:t>文件中，</w:t>
      </w:r>
      <w:r w:rsidR="005D43AE">
        <w:rPr>
          <w:rFonts w:hint="eastAsia"/>
        </w:rPr>
        <w:t>所以</w:t>
      </w:r>
      <w:r w:rsidR="003F485E">
        <w:rPr>
          <w:rFonts w:hint="eastAsia"/>
        </w:rPr>
        <w:t>在进行</w:t>
      </w:r>
      <w:r w:rsidR="00D611ED">
        <w:rPr>
          <w:rFonts w:hint="eastAsia"/>
        </w:rPr>
        <w:t>图谱布局时</w:t>
      </w:r>
      <w:r w:rsidR="00A45554">
        <w:rPr>
          <w:rFonts w:hint="eastAsia"/>
        </w:rPr>
        <w:t>，首先</w:t>
      </w:r>
      <w:r w:rsidR="005650E1">
        <w:rPr>
          <w:rFonts w:hint="eastAsia"/>
        </w:rPr>
        <w:t>需要</w:t>
      </w:r>
      <w:r w:rsidR="00F058AF">
        <w:rPr>
          <w:rFonts w:hint="eastAsia"/>
        </w:rPr>
        <w:t>节点解析和关系解析</w:t>
      </w:r>
      <w:r w:rsidR="00D564B6">
        <w:rPr>
          <w:rFonts w:hint="eastAsia"/>
        </w:rPr>
        <w:t>；由于分层</w:t>
      </w:r>
      <w:proofErr w:type="gramStart"/>
      <w:r w:rsidR="00D564B6">
        <w:rPr>
          <w:rFonts w:hint="eastAsia"/>
        </w:rPr>
        <w:t>可以</w:t>
      </w:r>
      <w:r w:rsidR="00F23E0E">
        <w:t>可以</w:t>
      </w:r>
      <w:proofErr w:type="gramEnd"/>
      <w:r w:rsidR="00F23E0E">
        <w:t>解决千量级图谱可视化的过程中布局缓慢、耗时的问题，</w:t>
      </w:r>
      <w:r w:rsidR="00D564B6">
        <w:rPr>
          <w:rFonts w:hint="eastAsia"/>
        </w:rPr>
        <w:t>，所以接下来将节点进行分层</w:t>
      </w:r>
      <w:r w:rsidR="00F9605F">
        <w:rPr>
          <w:rFonts w:hint="eastAsia"/>
        </w:rPr>
        <w:t>；</w:t>
      </w:r>
      <w:r w:rsidR="00704304">
        <w:rPr>
          <w:rFonts w:hint="eastAsia"/>
        </w:rPr>
        <w:t>最后进行节点布局和关系布局。</w:t>
      </w:r>
      <w:r w:rsidR="008723D6">
        <w:rPr>
          <w:rFonts w:hint="eastAsia"/>
        </w:rPr>
        <w:t>因此，</w:t>
      </w:r>
      <w:r w:rsidR="008B7D2C">
        <w:t>该算法主要包括：</w:t>
      </w:r>
      <w:r>
        <w:t>节点</w:t>
      </w:r>
      <w:r w:rsidR="0028039C">
        <w:t>和关系</w:t>
      </w:r>
      <w:r>
        <w:t>解析、节点分层、节点</w:t>
      </w:r>
      <w:r w:rsidR="004E24BC">
        <w:t>和关系布局</w:t>
      </w:r>
      <w:r>
        <w:t>。</w:t>
      </w:r>
    </w:p>
    <w:p w14:paraId="70CFD6E5" w14:textId="4E31C50E" w:rsidR="001C7C4F" w:rsidRDefault="0028039C" w:rsidP="00D84713">
      <w:pPr>
        <w:pStyle w:val="7"/>
        <w:numPr>
          <w:ilvl w:val="0"/>
          <w:numId w:val="32"/>
        </w:numPr>
        <w:ind w:firstLineChars="0"/>
      </w:pPr>
      <w:r>
        <w:t>节点和关系解析：</w:t>
      </w:r>
      <w:r w:rsidR="003E5DBC">
        <w:t>节点解析和关系解析就是从存储图谱的</w:t>
      </w:r>
      <w:r w:rsidR="003E5DBC">
        <w:t>XML</w:t>
      </w:r>
      <w:r w:rsidR="003E5DBC">
        <w:t>文件中解析出节点的</w:t>
      </w:r>
      <w:r w:rsidR="00624714">
        <w:t>横</w:t>
      </w:r>
      <w:r w:rsidR="003E5DBC">
        <w:t>坐标、</w:t>
      </w:r>
      <w:r w:rsidR="000C3B2F">
        <w:t>纵</w:t>
      </w:r>
      <w:r w:rsidR="003E5DBC">
        <w:t>坐标以及节点的源节点</w:t>
      </w:r>
      <w:r w:rsidR="00314955">
        <w:t>I</w:t>
      </w:r>
      <w:r w:rsidR="00FF08A6">
        <w:t>d</w:t>
      </w:r>
      <w:r w:rsidR="003E5DBC">
        <w:t>和目标节点</w:t>
      </w:r>
      <w:r w:rsidR="00314955">
        <w:t>I</w:t>
      </w:r>
      <w:r w:rsidR="00FF08A6">
        <w:t>d</w:t>
      </w:r>
      <w:r w:rsidR="00BA1135">
        <w:t>。</w:t>
      </w:r>
      <w:r w:rsidR="00DC7A60">
        <w:t xml:space="preserve"> </w:t>
      </w:r>
    </w:p>
    <w:p w14:paraId="60284DC6" w14:textId="0AE81E1F" w:rsidR="00A81606" w:rsidRDefault="0028039C" w:rsidP="00A81606">
      <w:pPr>
        <w:pStyle w:val="7"/>
        <w:numPr>
          <w:ilvl w:val="0"/>
          <w:numId w:val="34"/>
        </w:numPr>
        <w:ind w:firstLineChars="0"/>
      </w:pPr>
      <w:r>
        <w:t>节点分层：</w:t>
      </w:r>
      <w:r w:rsidR="003E5DBC">
        <w:t>节点分层就是将大量的节点通过</w:t>
      </w:r>
      <w:r w:rsidR="00DF79A1">
        <w:t>基于</w:t>
      </w:r>
      <w:r w:rsidR="003E5DBC">
        <w:t>边介数</w:t>
      </w:r>
      <w:r w:rsidR="00DF79A1" w:rsidRPr="00DF79A1">
        <w:t>的</w:t>
      </w:r>
      <w:r w:rsidR="00DD0B7C">
        <w:t>社团发现</w:t>
      </w:r>
      <w:r w:rsidR="003E5DBC">
        <w:t>算法</w:t>
      </w:r>
      <w:r w:rsidR="003E5DBC">
        <w:rPr>
          <w:rFonts w:hint="eastAsia"/>
        </w:rPr>
        <w:t>进行聚类，得到具有明显社区性质的子图谱，将子图谱通过构造抽象图谱</w:t>
      </w:r>
      <w:r w:rsidR="00682904" w:rsidRPr="00D84713">
        <w:rPr>
          <w:vertAlign w:val="superscript"/>
        </w:rPr>
        <w:fldChar w:fldCharType="begin"/>
      </w:r>
      <w:r w:rsidR="00682904" w:rsidRPr="00D84713">
        <w:rPr>
          <w:vertAlign w:val="superscript"/>
        </w:rPr>
        <w:instrText xml:space="preserve"> </w:instrText>
      </w:r>
      <w:r w:rsidR="00682904" w:rsidRPr="00D84713">
        <w:rPr>
          <w:rFonts w:hint="eastAsia"/>
          <w:vertAlign w:val="superscript"/>
        </w:rPr>
        <w:instrText>REF _Ref515699846 \r \h</w:instrText>
      </w:r>
      <w:r w:rsidR="00682904" w:rsidRPr="00D84713">
        <w:rPr>
          <w:vertAlign w:val="superscript"/>
        </w:rPr>
        <w:instrText xml:space="preserve">  \* MERGEFORMAT </w:instrText>
      </w:r>
      <w:r w:rsidR="00682904" w:rsidRPr="00D84713">
        <w:rPr>
          <w:vertAlign w:val="superscript"/>
        </w:rPr>
      </w:r>
      <w:r w:rsidR="00682904" w:rsidRPr="00D84713">
        <w:rPr>
          <w:vertAlign w:val="superscript"/>
        </w:rPr>
        <w:fldChar w:fldCharType="separate"/>
      </w:r>
      <w:r w:rsidR="003A746D">
        <w:rPr>
          <w:vertAlign w:val="superscript"/>
        </w:rPr>
        <w:t>[13]</w:t>
      </w:r>
      <w:r w:rsidR="00682904" w:rsidRPr="00D84713">
        <w:rPr>
          <w:vertAlign w:val="superscript"/>
        </w:rPr>
        <w:fldChar w:fldCharType="end"/>
      </w:r>
      <w:r w:rsidR="003E5DBC">
        <w:rPr>
          <w:rFonts w:hint="eastAsia"/>
        </w:rPr>
        <w:t>算法构造成抽象图谱</w:t>
      </w:r>
      <w:r w:rsidR="006212F6">
        <w:rPr>
          <w:rFonts w:hint="eastAsia"/>
        </w:rPr>
        <w:t>。</w:t>
      </w:r>
    </w:p>
    <w:p w14:paraId="0768ACEA" w14:textId="0590803F" w:rsidR="006334DC" w:rsidRPr="006334DC" w:rsidRDefault="00A04B7B" w:rsidP="00A81606">
      <w:pPr>
        <w:pStyle w:val="7"/>
        <w:numPr>
          <w:ilvl w:val="0"/>
          <w:numId w:val="34"/>
        </w:numPr>
        <w:ind w:firstLineChars="0"/>
      </w:pPr>
      <w:r>
        <w:rPr>
          <w:rFonts w:hint="eastAsia"/>
        </w:rPr>
        <w:t>节点和关系布局：</w:t>
      </w:r>
      <w:r w:rsidR="003E5DBC">
        <w:t>节点布局和关系布局就是使用</w:t>
      </w:r>
      <w:r w:rsidR="003E5DBC">
        <w:rPr>
          <w:rFonts w:hint="eastAsia"/>
        </w:rPr>
        <w:t>KK</w:t>
      </w:r>
      <w:r w:rsidR="003E5DBC">
        <w:rPr>
          <w:rFonts w:hint="eastAsia"/>
        </w:rPr>
        <w:t>力导引布局</w:t>
      </w:r>
      <w:r w:rsidR="00051B72" w:rsidRPr="00A81606">
        <w:rPr>
          <w:vertAlign w:val="superscript"/>
        </w:rPr>
        <w:fldChar w:fldCharType="begin"/>
      </w:r>
      <w:r w:rsidR="00051B72" w:rsidRPr="00A81606">
        <w:rPr>
          <w:vertAlign w:val="superscript"/>
        </w:rPr>
        <w:instrText xml:space="preserve"> </w:instrText>
      </w:r>
      <w:r w:rsidR="00051B72" w:rsidRPr="00A81606">
        <w:rPr>
          <w:rFonts w:hint="eastAsia"/>
          <w:vertAlign w:val="superscript"/>
        </w:rPr>
        <w:instrText>REF _Ref515126081 \r \h</w:instrText>
      </w:r>
      <w:r w:rsidR="00051B72" w:rsidRPr="00A81606">
        <w:rPr>
          <w:vertAlign w:val="superscript"/>
        </w:rPr>
        <w:instrText xml:space="preserve">  \* MERGEFORMAT </w:instrText>
      </w:r>
      <w:r w:rsidR="00051B72" w:rsidRPr="00A81606">
        <w:rPr>
          <w:vertAlign w:val="superscript"/>
        </w:rPr>
      </w:r>
      <w:r w:rsidR="00051B72" w:rsidRPr="00A81606">
        <w:rPr>
          <w:vertAlign w:val="superscript"/>
        </w:rPr>
        <w:fldChar w:fldCharType="separate"/>
      </w:r>
      <w:r w:rsidR="00337DDC">
        <w:rPr>
          <w:vertAlign w:val="superscript"/>
        </w:rPr>
        <w:t>[14]</w:t>
      </w:r>
      <w:r w:rsidR="00051B72" w:rsidRPr="00A81606">
        <w:rPr>
          <w:vertAlign w:val="superscript"/>
        </w:rPr>
        <w:fldChar w:fldCharType="end"/>
      </w:r>
      <w:r w:rsidR="003E5DBC">
        <w:rPr>
          <w:rFonts w:hint="eastAsia"/>
        </w:rPr>
        <w:t>算法计算抽象图谱节点坐标以及各个子图谱内部节点坐标，相应的改变节点之间边的坐标，</w:t>
      </w:r>
      <w:r w:rsidR="003E5DBC">
        <w:t>最终实现了节点</w:t>
      </w:r>
      <w:r w:rsidR="003E5DBC">
        <w:rPr>
          <w:rFonts w:hint="eastAsia"/>
        </w:rPr>
        <w:t>、节点之间边的合理</w:t>
      </w:r>
      <w:r w:rsidR="003E5DBC">
        <w:t>布局。</w:t>
      </w:r>
      <w:r w:rsidR="00E0009B">
        <w:t>总之，该</w:t>
      </w:r>
      <w:r w:rsidR="006334DC">
        <w:t>算法是基于</w:t>
      </w:r>
      <w:r w:rsidR="004C6090">
        <w:t>KK</w:t>
      </w:r>
      <w:r w:rsidR="004C6090">
        <w:t>图谱模型</w:t>
      </w:r>
      <w:r w:rsidR="006334DC">
        <w:t>和分层思想的一种二级的力导引布局算法，</w:t>
      </w:r>
      <w:r w:rsidR="009668FD">
        <w:t>致力于解决千量级节点图谱布局加速问题。</w:t>
      </w:r>
    </w:p>
    <w:p w14:paraId="6E2BD006" w14:textId="58290AD7" w:rsidR="007130F5" w:rsidRDefault="0039451F" w:rsidP="00064F51">
      <w:pPr>
        <w:pStyle w:val="7"/>
        <w:numPr>
          <w:ilvl w:val="0"/>
          <w:numId w:val="0"/>
        </w:numPr>
      </w:pPr>
      <w:r>
        <w:rPr>
          <w:rFonts w:hint="eastAsia"/>
        </w:rPr>
        <w:t>（</w:t>
      </w:r>
      <w:r>
        <w:rPr>
          <w:rFonts w:hint="eastAsia"/>
        </w:rPr>
        <w:t>2</w:t>
      </w:r>
      <w:r>
        <w:rPr>
          <w:rFonts w:hint="eastAsia"/>
        </w:rPr>
        <w:t>）</w:t>
      </w:r>
      <w:r w:rsidR="001E3614">
        <w:t>图谱展示加速算法</w:t>
      </w:r>
    </w:p>
    <w:p w14:paraId="28DAF5D2" w14:textId="30DB8262" w:rsidR="00DE2734" w:rsidRDefault="003E5DBC" w:rsidP="00E8217D">
      <w:pPr>
        <w:pStyle w:val="7"/>
      </w:pPr>
      <w:r>
        <w:rPr>
          <w:rFonts w:hint="eastAsia"/>
        </w:rPr>
        <w:t>图谱展示是将图谱中节点、节点之间</w:t>
      </w:r>
      <w:proofErr w:type="gramStart"/>
      <w:r>
        <w:rPr>
          <w:rFonts w:hint="eastAsia"/>
        </w:rPr>
        <w:t>边按照</w:t>
      </w:r>
      <w:proofErr w:type="gramEnd"/>
      <w:r>
        <w:rPr>
          <w:rFonts w:hint="eastAsia"/>
        </w:rPr>
        <w:t>它们各自的坐标，将其图形化的过程。</w:t>
      </w:r>
      <w:r w:rsidR="00C1090B">
        <w:rPr>
          <w:rFonts w:hint="eastAsia"/>
        </w:rPr>
        <w:t>首先</w:t>
      </w:r>
      <w:r w:rsidR="00A95062">
        <w:rPr>
          <w:rFonts w:hint="eastAsia"/>
        </w:rPr>
        <w:t>，</w:t>
      </w:r>
      <w:r w:rsidR="000A1089">
        <w:rPr>
          <w:rFonts w:hint="eastAsia"/>
        </w:rPr>
        <w:t>由于</w:t>
      </w:r>
      <w:r w:rsidR="00F158C0">
        <w:rPr>
          <w:rFonts w:hint="eastAsia"/>
        </w:rPr>
        <w:t>图谱</w:t>
      </w:r>
      <w:r w:rsidR="00A0670E">
        <w:rPr>
          <w:rFonts w:hint="eastAsia"/>
        </w:rPr>
        <w:t>节点坐标和关系的源节点和目标节点都存储在</w:t>
      </w:r>
      <w:r w:rsidR="000A1089">
        <w:rPr>
          <w:rFonts w:hint="eastAsia"/>
        </w:rPr>
        <w:t>XML</w:t>
      </w:r>
      <w:r w:rsidR="000A1089">
        <w:rPr>
          <w:rFonts w:hint="eastAsia"/>
        </w:rPr>
        <w:t>文件中，所以</w:t>
      </w:r>
      <w:r w:rsidR="00434475">
        <w:rPr>
          <w:rFonts w:hint="eastAsia"/>
        </w:rPr>
        <w:t>需要</w:t>
      </w:r>
      <w:r w:rsidR="00065863">
        <w:rPr>
          <w:rFonts w:hint="eastAsia"/>
        </w:rPr>
        <w:t>选择合适的策略来解析</w:t>
      </w:r>
      <w:r w:rsidR="00434475">
        <w:rPr>
          <w:rFonts w:hint="eastAsia"/>
        </w:rPr>
        <w:t>XML</w:t>
      </w:r>
      <w:r w:rsidR="00434475">
        <w:rPr>
          <w:rFonts w:hint="eastAsia"/>
        </w:rPr>
        <w:t>文件</w:t>
      </w:r>
      <w:r w:rsidR="00B31207">
        <w:rPr>
          <w:rFonts w:hint="eastAsia"/>
        </w:rPr>
        <w:t>；</w:t>
      </w:r>
      <w:r w:rsidR="00A5207E">
        <w:rPr>
          <w:rFonts w:hint="eastAsia"/>
        </w:rPr>
        <w:t>然后</w:t>
      </w:r>
      <w:r w:rsidR="00B31207">
        <w:rPr>
          <w:rFonts w:hint="eastAsia"/>
        </w:rPr>
        <w:t>，</w:t>
      </w:r>
      <w:r w:rsidR="00A5207E">
        <w:rPr>
          <w:rFonts w:hint="eastAsia"/>
        </w:rPr>
        <w:t>将节点、节点之间的</w:t>
      </w:r>
      <w:proofErr w:type="gramStart"/>
      <w:r w:rsidR="00A5207E">
        <w:rPr>
          <w:rFonts w:hint="eastAsia"/>
        </w:rPr>
        <w:t>边展示</w:t>
      </w:r>
      <w:proofErr w:type="gramEnd"/>
      <w:r w:rsidR="00A5207E">
        <w:rPr>
          <w:rFonts w:hint="eastAsia"/>
        </w:rPr>
        <w:t>出来</w:t>
      </w:r>
      <w:r w:rsidR="00A35CE9">
        <w:rPr>
          <w:rFonts w:hint="eastAsia"/>
        </w:rPr>
        <w:t>，因此该</w:t>
      </w:r>
      <w:r w:rsidR="00603976">
        <w:t>算法主要包含三大部分：节点和节点之间关系的展示策略、节点</w:t>
      </w:r>
      <w:r>
        <w:t>和关系展示。</w:t>
      </w:r>
    </w:p>
    <w:p w14:paraId="36A29BEA" w14:textId="77777777" w:rsidR="009755D0" w:rsidRDefault="00DE2734" w:rsidP="006C4E99">
      <w:pPr>
        <w:pStyle w:val="7"/>
        <w:numPr>
          <w:ilvl w:val="0"/>
          <w:numId w:val="35"/>
        </w:numPr>
        <w:ind w:firstLineChars="0"/>
      </w:pPr>
      <w:r>
        <w:t>节点和关系的展示策略：</w:t>
      </w:r>
      <w:r w:rsidR="003E5DBC">
        <w:t>节点和关系的展示策略就是根据节点、节点之间关系的数目来确定具体</w:t>
      </w:r>
      <w:r w:rsidR="003E5DBC">
        <w:rPr>
          <w:rFonts w:hint="eastAsia"/>
        </w:rPr>
        <w:t>多</w:t>
      </w:r>
      <w:r w:rsidR="009755D0">
        <w:t>线程数。</w:t>
      </w:r>
    </w:p>
    <w:p w14:paraId="55BE376B" w14:textId="6B4BD5EE" w:rsidR="003E5DBC" w:rsidRDefault="009755D0" w:rsidP="006C4E99">
      <w:pPr>
        <w:pStyle w:val="7"/>
        <w:numPr>
          <w:ilvl w:val="0"/>
          <w:numId w:val="35"/>
        </w:numPr>
        <w:ind w:firstLineChars="0"/>
      </w:pPr>
      <w:r>
        <w:t>节点和关系展示：</w:t>
      </w:r>
      <w:r w:rsidR="003E5DBC">
        <w:t>节点展示和关系展示就是将图谱中节点、节点之间的关系按照一定的展示策略将其</w:t>
      </w:r>
      <w:r w:rsidR="003E5DBC">
        <w:rPr>
          <w:rFonts w:hint="eastAsia"/>
        </w:rPr>
        <w:t>可视化</w:t>
      </w:r>
      <w:r w:rsidR="003E5DBC">
        <w:t>。</w:t>
      </w:r>
      <w:r w:rsidR="003E5DBC">
        <w:rPr>
          <w:rFonts w:hint="eastAsia"/>
        </w:rPr>
        <w:t>该算法</w:t>
      </w:r>
      <w:r w:rsidR="003E5DBC">
        <w:t>使用多线程来加速节点和关系的展示</w:t>
      </w:r>
      <w:r w:rsidR="003E5DBC">
        <w:rPr>
          <w:rFonts w:hint="eastAsia"/>
        </w:rPr>
        <w:t>，</w:t>
      </w:r>
      <w:r w:rsidR="003E5DBC">
        <w:t>然后使用多线程将节点和节点之间关系展示出来。</w:t>
      </w:r>
      <w:r w:rsidR="00E8217D">
        <w:t>总之，</w:t>
      </w:r>
      <w:r w:rsidR="00E8217D">
        <w:rPr>
          <w:rFonts w:hint="eastAsia"/>
        </w:rPr>
        <w:t>该</w:t>
      </w:r>
      <w:r w:rsidR="00E8217D">
        <w:t>算法基于多线程的思想，研究一种加速展示千量级图谱的展示加速算法。</w:t>
      </w:r>
    </w:p>
    <w:p w14:paraId="3FC89336" w14:textId="3D0C12A6" w:rsidR="003E6BA7" w:rsidRPr="003E6BA7" w:rsidRDefault="003E6BA7" w:rsidP="000845C9">
      <w:pPr>
        <w:pStyle w:val="7"/>
      </w:pPr>
      <w:r>
        <w:t>（</w:t>
      </w:r>
      <w:r>
        <w:rPr>
          <w:rFonts w:hint="eastAsia"/>
        </w:rPr>
        <w:t>3</w:t>
      </w:r>
      <w:r>
        <w:t>）</w:t>
      </w:r>
      <w:r w:rsidR="00171246">
        <w:t>图谱的验证与应用部分</w:t>
      </w:r>
    </w:p>
    <w:p w14:paraId="021B7BB4" w14:textId="0CC1AAB4" w:rsidR="001E737B" w:rsidRDefault="003E5DBC" w:rsidP="003E5DBC">
      <w:pPr>
        <w:pStyle w:val="7"/>
      </w:pPr>
      <w:r>
        <w:t>图谱的验证与应用</w:t>
      </w:r>
      <w:r w:rsidR="00125F31">
        <w:t>部分</w:t>
      </w:r>
      <w:r>
        <w:t>主要检验可视化加速算法的</w:t>
      </w:r>
      <w:r w:rsidR="0021427A">
        <w:t>有效性</w:t>
      </w:r>
      <w:r>
        <w:t>和加速效果，分析实验结果，论述可视化加速算法的实际应用，图谱的验证与应用主要</w:t>
      </w:r>
      <w:r w:rsidRPr="008D53B4">
        <w:t>包括</w:t>
      </w:r>
      <w:r>
        <w:t>两部分：</w:t>
      </w:r>
      <w:r w:rsidRPr="008D53B4">
        <w:rPr>
          <w:rFonts w:hint="eastAsia"/>
        </w:rPr>
        <w:t>可视化加速算法的验证和可视化加速算法的应用</w:t>
      </w:r>
      <w:r>
        <w:rPr>
          <w:rFonts w:hint="eastAsia"/>
        </w:rPr>
        <w:t>。</w:t>
      </w:r>
    </w:p>
    <w:p w14:paraId="2ECA686B" w14:textId="31036892" w:rsidR="00DB7B84" w:rsidRDefault="003E5DBC" w:rsidP="00DB7B84">
      <w:pPr>
        <w:pStyle w:val="7"/>
        <w:numPr>
          <w:ilvl w:val="0"/>
          <w:numId w:val="36"/>
        </w:numPr>
        <w:ind w:firstLineChars="0"/>
      </w:pPr>
      <w:r w:rsidRPr="008D53B4">
        <w:rPr>
          <w:rFonts w:hint="eastAsia"/>
        </w:rPr>
        <w:lastRenderedPageBreak/>
        <w:t>可视化加速算法</w:t>
      </w:r>
      <w:r w:rsidR="008B3BEB">
        <w:t>验证：</w:t>
      </w:r>
      <w:r w:rsidR="0081321A">
        <w:t>首先通过构造合适的数据集来验证算法</w:t>
      </w:r>
      <w:r w:rsidR="00356590">
        <w:t>有效性和</w:t>
      </w:r>
      <w:r w:rsidR="009C5D7F">
        <w:t>加速效果；</w:t>
      </w:r>
      <w:r>
        <w:rPr>
          <w:rFonts w:hint="eastAsia"/>
        </w:rPr>
        <w:t>第二个数据集验证</w:t>
      </w:r>
      <w:r w:rsidRPr="00C351F7">
        <w:rPr>
          <w:rFonts w:hint="eastAsia"/>
        </w:rPr>
        <w:t>图谱布局加速算法</w:t>
      </w:r>
      <w:r>
        <w:rPr>
          <w:rFonts w:hint="eastAsia"/>
        </w:rPr>
        <w:t>的加速效果，所以该数据集可以不具实际意义，可以通过程序随机构造，但是可视化加速算法是千量级节点的加速布局和快速展示，所以数据</w:t>
      </w:r>
      <w:proofErr w:type="gramStart"/>
      <w:r>
        <w:rPr>
          <w:rFonts w:hint="eastAsia"/>
        </w:rPr>
        <w:t>集必须</w:t>
      </w:r>
      <w:proofErr w:type="gramEnd"/>
      <w:r>
        <w:rPr>
          <w:rFonts w:hint="eastAsia"/>
        </w:rPr>
        <w:t>达到千量级；然后根据实验结果在</w:t>
      </w:r>
      <w:r>
        <w:t>布局效果和时间复杂度等方面对算法的</w:t>
      </w:r>
      <w:r w:rsidR="0021427A">
        <w:t>有效性</w:t>
      </w:r>
      <w:r>
        <w:t>和优劣进行分析，基于不同节点数目的图谱所做的可视化加速实验结果，从中分析出规律或者总结出实验结论。</w:t>
      </w:r>
    </w:p>
    <w:p w14:paraId="7D60D65D" w14:textId="3252915E" w:rsidR="003E5DBC" w:rsidRDefault="00DB7B84" w:rsidP="00DB7B84">
      <w:pPr>
        <w:pStyle w:val="7"/>
        <w:numPr>
          <w:ilvl w:val="0"/>
          <w:numId w:val="36"/>
        </w:numPr>
        <w:ind w:firstLineChars="0"/>
      </w:pPr>
      <w:r w:rsidRPr="008D53B4">
        <w:rPr>
          <w:rFonts w:hint="eastAsia"/>
        </w:rPr>
        <w:t>可视化加速算法的应用</w:t>
      </w:r>
      <w:r>
        <w:rPr>
          <w:rFonts w:hint="eastAsia"/>
        </w:rPr>
        <w:t>：</w:t>
      </w:r>
      <w:r w:rsidR="003E5DBC">
        <w:rPr>
          <w:rFonts w:hint="eastAsia"/>
        </w:rPr>
        <w:t>该部分</w:t>
      </w:r>
      <w:r w:rsidR="00C841A3">
        <w:rPr>
          <w:rFonts w:hint="eastAsia"/>
        </w:rPr>
        <w:t>主要</w:t>
      </w:r>
      <w:r w:rsidR="003E5DBC">
        <w:rPr>
          <w:rFonts w:hint="eastAsia"/>
        </w:rPr>
        <w:t>从广告精准推荐、人物搜索和社交娱乐三个方面说明其实际应用。</w:t>
      </w:r>
    </w:p>
    <w:p w14:paraId="070CAD77" w14:textId="4A7A9E0C" w:rsidR="002D4C9E" w:rsidRDefault="00A83FCE" w:rsidP="00A02FB8">
      <w:pPr>
        <w:pStyle w:val="2"/>
      </w:pPr>
      <w:bookmarkStart w:id="10" w:name="_Toc517267142"/>
      <w:r>
        <w:t>2</w:t>
      </w:r>
      <w:r w:rsidR="00003926">
        <w:t>.3</w:t>
      </w:r>
      <w:r w:rsidR="002D4C9E" w:rsidRPr="00A02FB8">
        <w:t>基于</w:t>
      </w:r>
      <w:r w:rsidR="004C6090">
        <w:t>KK</w:t>
      </w:r>
      <w:r w:rsidR="004C6090">
        <w:t>图谱模型</w:t>
      </w:r>
      <w:r w:rsidR="002D4C9E" w:rsidRPr="00A02FB8">
        <w:t>的人员社会关系图谱布局加速算法</w:t>
      </w:r>
      <w:r w:rsidR="00085072">
        <w:rPr>
          <w:rFonts w:hint="eastAsia"/>
        </w:rPr>
        <w:t>设计</w:t>
      </w:r>
      <w:bookmarkEnd w:id="10"/>
    </w:p>
    <w:p w14:paraId="0C67757E" w14:textId="487EB0B5" w:rsidR="00C56A45" w:rsidRDefault="00B9095B" w:rsidP="00C56A45">
      <w:pPr>
        <w:pStyle w:val="7"/>
      </w:pPr>
      <w:r>
        <w:rPr>
          <w:rFonts w:hint="eastAsia"/>
        </w:rPr>
        <w:t>在“人员社会关系图谱”项目中，</w:t>
      </w:r>
      <w:r w:rsidR="00A05743">
        <w:rPr>
          <w:rFonts w:hint="eastAsia"/>
        </w:rPr>
        <w:t>图谱节点坐标和关系的源节点和目标节点都存储在</w:t>
      </w:r>
      <w:r w:rsidR="00A05743">
        <w:rPr>
          <w:rFonts w:hint="eastAsia"/>
        </w:rPr>
        <w:t>XML</w:t>
      </w:r>
      <w:r w:rsidR="00A05743">
        <w:rPr>
          <w:rFonts w:hint="eastAsia"/>
        </w:rPr>
        <w:t>文件中</w:t>
      </w:r>
      <w:r w:rsidR="00B90EFE">
        <w:rPr>
          <w:rFonts w:hint="eastAsia"/>
        </w:rPr>
        <w:t>，所以</w:t>
      </w:r>
      <w:r w:rsidR="00CF62AA">
        <w:rPr>
          <w:rFonts w:hint="eastAsia"/>
        </w:rPr>
        <w:t>需要从</w:t>
      </w:r>
      <w:r w:rsidR="00CF62AA">
        <w:rPr>
          <w:rFonts w:hint="eastAsia"/>
        </w:rPr>
        <w:t>XML</w:t>
      </w:r>
      <w:r w:rsidR="00CF62AA">
        <w:rPr>
          <w:rFonts w:hint="eastAsia"/>
        </w:rPr>
        <w:t>文件中解析出节点和</w:t>
      </w:r>
      <w:proofErr w:type="gramStart"/>
      <w:r w:rsidR="00CF62AA">
        <w:rPr>
          <w:rFonts w:hint="eastAsia"/>
        </w:rPr>
        <w:t>边</w:t>
      </w:r>
      <w:proofErr w:type="gramEnd"/>
      <w:r w:rsidR="00CF62AA">
        <w:rPr>
          <w:rFonts w:hint="eastAsia"/>
        </w:rPr>
        <w:t>的信息。</w:t>
      </w:r>
      <w:r w:rsidR="002D4C9E">
        <w:t>节点解析是从</w:t>
      </w:r>
      <w:r w:rsidR="002D4C9E">
        <w:t>XML</w:t>
      </w:r>
      <w:r w:rsidR="002D4C9E">
        <w:t>图谱文件中解析出</w:t>
      </w:r>
      <w:r w:rsidR="00B616F3">
        <w:t>社交</w:t>
      </w:r>
      <w:r w:rsidR="007E34F5">
        <w:t>图谱</w:t>
      </w:r>
      <w:r w:rsidR="00122DCE">
        <w:t>中</w:t>
      </w:r>
      <w:r w:rsidR="002D4C9E">
        <w:t>所有节点</w:t>
      </w:r>
      <w:r w:rsidR="00BC2E24">
        <w:t>的</w:t>
      </w:r>
      <w:r w:rsidR="00624714">
        <w:t>横</w:t>
      </w:r>
      <w:r w:rsidR="002D4C9E">
        <w:t>坐标和</w:t>
      </w:r>
      <w:r w:rsidR="000C3B2F">
        <w:t>纵</w:t>
      </w:r>
      <w:r w:rsidR="00746700">
        <w:t>坐标，</w:t>
      </w:r>
      <w:r w:rsidR="00C56A45">
        <w:t>节点</w:t>
      </w:r>
      <w:r w:rsidR="00C56A45">
        <w:t>XML</w:t>
      </w:r>
      <w:r w:rsidR="00C56A45">
        <w:t>标签如下。</w:t>
      </w:r>
      <w:r w:rsidR="00C56A45">
        <w:tab/>
      </w:r>
    </w:p>
    <w:p w14:paraId="78130C48" w14:textId="77777777" w:rsidR="00C56A45" w:rsidRDefault="00C56A45" w:rsidP="00E05B15">
      <w:pPr>
        <w:pStyle w:val="7"/>
      </w:pPr>
      <w:r>
        <w:t>&lt;people&gt;</w:t>
      </w:r>
    </w:p>
    <w:p w14:paraId="0DCB1820" w14:textId="77777777" w:rsidR="00C56A45" w:rsidRDefault="000143F1" w:rsidP="00E05B15">
      <w:pPr>
        <w:pStyle w:val="7"/>
      </w:pPr>
      <w:r>
        <w:tab/>
      </w:r>
      <w:r>
        <w:tab/>
        <w:t>&lt;id&gt;5</w:t>
      </w:r>
      <w:r w:rsidR="00C56A45">
        <w:t>&lt;/id&gt;</w:t>
      </w:r>
    </w:p>
    <w:p w14:paraId="436941BE" w14:textId="77777777" w:rsidR="00C56A45" w:rsidRDefault="00C56A45" w:rsidP="00E05B15">
      <w:pPr>
        <w:pStyle w:val="7"/>
      </w:pPr>
      <w:r>
        <w:tab/>
      </w:r>
      <w:r>
        <w:tab/>
        <w:t>&lt;name&gt;</w:t>
      </w:r>
      <w:r w:rsidR="000143F1">
        <w:t>老师</w:t>
      </w:r>
      <w:r>
        <w:t>&lt;/name&gt;</w:t>
      </w:r>
    </w:p>
    <w:p w14:paraId="380BDFC1" w14:textId="77777777" w:rsidR="00C56A45" w:rsidRDefault="008E2934" w:rsidP="00815E0A">
      <w:pPr>
        <w:pStyle w:val="7"/>
      </w:pPr>
      <w:r>
        <w:tab/>
      </w:r>
      <w:r>
        <w:tab/>
        <w:t>&lt;photo</w:t>
      </w:r>
      <w:r w:rsidR="00C56A45">
        <w:t>&gt;</w:t>
      </w:r>
      <w:proofErr w:type="spellStart"/>
      <w:r w:rsidRPr="008E2934">
        <w:t>img</w:t>
      </w:r>
      <w:proofErr w:type="spellEnd"/>
      <w:r w:rsidRPr="008E2934">
        <w:t>/John.png&lt;/photo&gt;</w:t>
      </w:r>
    </w:p>
    <w:p w14:paraId="3A93BEC3" w14:textId="77777777" w:rsidR="00123A1A" w:rsidRPr="00123A1A" w:rsidRDefault="00123A1A" w:rsidP="00123A1A">
      <w:pPr>
        <w:pStyle w:val="7"/>
      </w:pPr>
      <w:r>
        <w:tab/>
      </w:r>
      <w:r>
        <w:tab/>
        <w:t>&lt;height&gt;70&lt;/height&gt;</w:t>
      </w:r>
    </w:p>
    <w:p w14:paraId="510A1BE6" w14:textId="77777777" w:rsidR="00C56A45" w:rsidRDefault="00C56A45" w:rsidP="00E05B15">
      <w:pPr>
        <w:pStyle w:val="7"/>
      </w:pPr>
      <w:r>
        <w:tab/>
      </w:r>
      <w:r>
        <w:tab/>
        <w:t>&lt;width&gt;1</w:t>
      </w:r>
      <w:r w:rsidR="00053046">
        <w:t>4</w:t>
      </w:r>
      <w:r>
        <w:t>0&lt;/width&gt;</w:t>
      </w:r>
    </w:p>
    <w:p w14:paraId="0BDD3753" w14:textId="77777777" w:rsidR="00C56A45" w:rsidRDefault="00CE1A0F" w:rsidP="00E05B15">
      <w:pPr>
        <w:pStyle w:val="7"/>
      </w:pPr>
      <w:r>
        <w:tab/>
      </w:r>
      <w:r>
        <w:tab/>
        <w:t>&lt;x&gt;</w:t>
      </w:r>
      <w:r w:rsidR="00C56A45">
        <w:t>651.00&lt;/x&gt;</w:t>
      </w:r>
    </w:p>
    <w:p w14:paraId="40A02CCA" w14:textId="77777777" w:rsidR="00C56A45" w:rsidRDefault="00C56A45" w:rsidP="00E05B15">
      <w:pPr>
        <w:pStyle w:val="7"/>
      </w:pPr>
      <w:r>
        <w:tab/>
      </w:r>
      <w:r>
        <w:tab/>
        <w:t>&lt;y&gt;204.00&lt;/y&gt;</w:t>
      </w:r>
    </w:p>
    <w:p w14:paraId="5BE31FB7" w14:textId="77777777" w:rsidR="004075C7" w:rsidRDefault="00C56A45" w:rsidP="00E05B15">
      <w:pPr>
        <w:pStyle w:val="7"/>
      </w:pPr>
      <w:r>
        <w:t>&lt;/people&gt;</w:t>
      </w:r>
    </w:p>
    <w:p w14:paraId="3344A39F" w14:textId="292CF33B" w:rsidR="00C9154F" w:rsidRDefault="00D868F7" w:rsidP="00AF3F47">
      <w:pPr>
        <w:pStyle w:val="7"/>
      </w:pPr>
      <w:r>
        <w:t>在</w:t>
      </w:r>
      <w:r w:rsidR="00EF06C2">
        <w:t>该</w:t>
      </w:r>
      <w:r w:rsidR="00C41D08">
        <w:t>节点</w:t>
      </w:r>
      <w:r w:rsidR="00637846">
        <w:t>XML</w:t>
      </w:r>
      <w:r w:rsidR="00637846">
        <w:t>标签中</w:t>
      </w:r>
      <w:r w:rsidR="00B1519C">
        <w:t>，</w:t>
      </w:r>
      <w:r w:rsidR="00F10A55">
        <w:t>“id”</w:t>
      </w:r>
      <w:r w:rsidR="00F10A55">
        <w:t>是</w:t>
      </w:r>
      <w:r w:rsidR="00AF3DC8">
        <w:t>该节点的编号，</w:t>
      </w:r>
      <w:r w:rsidR="00BF5F12">
        <w:t>“height”</w:t>
      </w:r>
      <w:r w:rsidR="004F7F19">
        <w:t>是</w:t>
      </w:r>
      <w:r w:rsidR="000023FA">
        <w:t>节点矩形的高度，</w:t>
      </w:r>
      <w:r w:rsidR="00F57694">
        <w:t>“width”</w:t>
      </w:r>
      <w:r w:rsidR="000023FA">
        <w:t>是节点矩形的宽度，</w:t>
      </w:r>
      <w:r w:rsidR="00122B51">
        <w:t>“x”</w:t>
      </w:r>
      <w:r w:rsidR="003D1CBA">
        <w:t>和</w:t>
      </w:r>
      <w:r w:rsidR="00122B51">
        <w:t>“y”</w:t>
      </w:r>
      <w:r w:rsidR="003D1CBA">
        <w:t>分别是该节点的</w:t>
      </w:r>
      <w:r w:rsidR="00624714">
        <w:t>横</w:t>
      </w:r>
      <w:r w:rsidR="003D1CBA">
        <w:t>坐标和</w:t>
      </w:r>
      <w:r w:rsidR="000C3B2F">
        <w:t>纵</w:t>
      </w:r>
      <w:r w:rsidR="003D1CBA">
        <w:t>坐标</w:t>
      </w:r>
      <w:r w:rsidR="00171C3C">
        <w:t>。</w:t>
      </w:r>
    </w:p>
    <w:p w14:paraId="6B45D311" w14:textId="77777777" w:rsidR="009477E0" w:rsidRDefault="002559E9" w:rsidP="00AF3F47">
      <w:pPr>
        <w:pStyle w:val="7"/>
      </w:pPr>
      <w:r>
        <w:t>关系解析是从</w:t>
      </w:r>
      <w:r>
        <w:t>XML</w:t>
      </w:r>
      <w:r>
        <w:t>图谱文件中解析出社交</w:t>
      </w:r>
      <w:r w:rsidR="007E34F5">
        <w:t>图谱</w:t>
      </w:r>
      <w:r>
        <w:t>中所有关系的源节点和目标节点，关系的标签如下。</w:t>
      </w:r>
    </w:p>
    <w:p w14:paraId="70BF17E0" w14:textId="77777777" w:rsidR="009477E0" w:rsidRDefault="009477E0" w:rsidP="00AF3F47">
      <w:pPr>
        <w:pStyle w:val="7"/>
      </w:pPr>
      <w:r>
        <w:t>&lt;connect&gt;</w:t>
      </w:r>
    </w:p>
    <w:p w14:paraId="6E03F15F" w14:textId="77777777" w:rsidR="009477E0" w:rsidRDefault="009477E0" w:rsidP="00AF3F47">
      <w:pPr>
        <w:pStyle w:val="7"/>
      </w:pPr>
      <w:r>
        <w:tab/>
      </w:r>
      <w:r>
        <w:tab/>
        <w:t>&lt;</w:t>
      </w:r>
      <w:proofErr w:type="spellStart"/>
      <w:r>
        <w:t>sourceid</w:t>
      </w:r>
      <w:proofErr w:type="spellEnd"/>
      <w:r>
        <w:t>&gt;10&lt;/</w:t>
      </w:r>
      <w:proofErr w:type="spellStart"/>
      <w:r>
        <w:t>sourceid</w:t>
      </w:r>
      <w:proofErr w:type="spellEnd"/>
      <w:r>
        <w:t>&gt;</w:t>
      </w:r>
    </w:p>
    <w:p w14:paraId="284FB33D" w14:textId="77777777" w:rsidR="009477E0" w:rsidRDefault="009477E0" w:rsidP="00AF3F47">
      <w:pPr>
        <w:pStyle w:val="7"/>
      </w:pPr>
      <w:r>
        <w:tab/>
      </w:r>
      <w:r>
        <w:tab/>
        <w:t>&lt;</w:t>
      </w:r>
      <w:proofErr w:type="spellStart"/>
      <w:r>
        <w:t>targetid</w:t>
      </w:r>
      <w:proofErr w:type="spellEnd"/>
      <w:r>
        <w:t>&gt;6&lt;/</w:t>
      </w:r>
      <w:proofErr w:type="spellStart"/>
      <w:r>
        <w:t>targetid</w:t>
      </w:r>
      <w:proofErr w:type="spellEnd"/>
      <w:r>
        <w:t>&gt;</w:t>
      </w:r>
    </w:p>
    <w:p w14:paraId="149BEA07" w14:textId="77777777" w:rsidR="009477E0" w:rsidRPr="00EF1DC6" w:rsidRDefault="009477E0" w:rsidP="00AF3F47">
      <w:pPr>
        <w:pStyle w:val="7"/>
      </w:pPr>
      <w:r>
        <w:t>&lt;/connect&gt;</w:t>
      </w:r>
    </w:p>
    <w:p w14:paraId="3C6DD13B" w14:textId="77777777" w:rsidR="009477E0" w:rsidRPr="009477E0" w:rsidRDefault="00D34516" w:rsidP="009477E0">
      <w:pPr>
        <w:pStyle w:val="7"/>
      </w:pPr>
      <w:r>
        <w:t>在该边</w:t>
      </w:r>
      <w:r>
        <w:t>XML</w:t>
      </w:r>
      <w:r>
        <w:t>标签中</w:t>
      </w:r>
      <w:r w:rsidR="00664753">
        <w:t>，</w:t>
      </w:r>
      <w:r w:rsidR="00664753">
        <w:t>“</w:t>
      </w:r>
      <w:proofErr w:type="spellStart"/>
      <w:r w:rsidR="00664753">
        <w:t>sourceid</w:t>
      </w:r>
      <w:proofErr w:type="spellEnd"/>
      <w:r w:rsidR="00664753">
        <w:t>”</w:t>
      </w:r>
      <w:r w:rsidR="00664753">
        <w:t>是该</w:t>
      </w:r>
      <w:r w:rsidR="003C0AFC">
        <w:t>边的源节点，</w:t>
      </w:r>
      <w:r w:rsidR="003C0AFC">
        <w:t>“</w:t>
      </w:r>
      <w:proofErr w:type="spellStart"/>
      <w:r w:rsidR="003C0AFC">
        <w:t>targetid</w:t>
      </w:r>
      <w:proofErr w:type="spellEnd"/>
      <w:r w:rsidR="003C0AFC">
        <w:t>”</w:t>
      </w:r>
      <w:r w:rsidR="006A671B">
        <w:t>是该边的</w:t>
      </w:r>
      <w:r w:rsidR="0010526F">
        <w:t>目标节点</w:t>
      </w:r>
      <w:r w:rsidR="003C7DA5">
        <w:t>。</w:t>
      </w:r>
    </w:p>
    <w:p w14:paraId="270768AA" w14:textId="6632D1D4" w:rsidR="004842D2" w:rsidRDefault="003838C6" w:rsidP="002555B4">
      <w:pPr>
        <w:pStyle w:val="7"/>
      </w:pPr>
      <w:r>
        <w:lastRenderedPageBreak/>
        <w:t>在解析</w:t>
      </w:r>
      <w:r w:rsidR="008F03B7">
        <w:t>节点</w:t>
      </w:r>
      <w:r w:rsidRPr="00031FBD">
        <w:t>时</w:t>
      </w:r>
      <w:r w:rsidR="00690A32" w:rsidRPr="00031FBD">
        <w:t>，</w:t>
      </w:r>
      <w:r w:rsidR="004842D2">
        <w:t>先从</w:t>
      </w:r>
      <w:r w:rsidR="004842D2">
        <w:t>XML</w:t>
      </w:r>
      <w:r w:rsidR="004842D2">
        <w:t>文件中获取标签</w:t>
      </w:r>
      <w:r w:rsidR="004842D2">
        <w:t>people</w:t>
      </w:r>
      <w:r w:rsidR="004842D2">
        <w:t>，然后</w:t>
      </w:r>
      <w:r w:rsidR="002F10E5">
        <w:t>获取该标签下的</w:t>
      </w:r>
      <w:r w:rsidR="004C6472">
        <w:t>子标签</w:t>
      </w:r>
      <w:r w:rsidR="004C6472">
        <w:t>id</w:t>
      </w:r>
      <w:r w:rsidR="004C6472">
        <w:t>、</w:t>
      </w:r>
      <w:r w:rsidR="004C6472">
        <w:t>height</w:t>
      </w:r>
      <w:r w:rsidR="004C6472">
        <w:t>、</w:t>
      </w:r>
      <w:r w:rsidR="004C6472">
        <w:t>width</w:t>
      </w:r>
      <w:r w:rsidR="00CF0EB4">
        <w:t>、</w:t>
      </w:r>
      <w:r w:rsidR="00CF0EB4">
        <w:t>X</w:t>
      </w:r>
      <w:r w:rsidR="00CF0EB4">
        <w:t>和</w:t>
      </w:r>
      <w:r w:rsidR="00CF0EB4">
        <w:t>Y</w:t>
      </w:r>
      <w:r w:rsidR="00CF0EB4">
        <w:t>，最后获取</w:t>
      </w:r>
      <w:r w:rsidR="002831E9">
        <w:t>子标签</w:t>
      </w:r>
      <w:r w:rsidR="00CF0EB4">
        <w:t>各自的内容。</w:t>
      </w:r>
    </w:p>
    <w:p w14:paraId="0607DFC6" w14:textId="1940CE2C" w:rsidR="00AB5950" w:rsidRDefault="00AB5950" w:rsidP="00AB5950">
      <w:pPr>
        <w:pStyle w:val="7"/>
      </w:pPr>
      <w:r>
        <w:t>在解析关系</w:t>
      </w:r>
      <w:r w:rsidRPr="00031FBD">
        <w:t>时，</w:t>
      </w:r>
      <w:r>
        <w:t>先从</w:t>
      </w:r>
      <w:r>
        <w:t>XML</w:t>
      </w:r>
      <w:r>
        <w:t>文件中获取标签</w:t>
      </w:r>
      <w:r w:rsidR="00093600">
        <w:t>connect</w:t>
      </w:r>
      <w:r>
        <w:t>，然后获取该标签下的子标签</w:t>
      </w:r>
      <w:proofErr w:type="spellStart"/>
      <w:r w:rsidR="00093600">
        <w:t>sourceid</w:t>
      </w:r>
      <w:proofErr w:type="spellEnd"/>
      <w:r>
        <w:t>和</w:t>
      </w:r>
      <w:proofErr w:type="spellStart"/>
      <w:r w:rsidR="00093600">
        <w:t>targetid</w:t>
      </w:r>
      <w:proofErr w:type="spellEnd"/>
      <w:r>
        <w:t>，最后获取</w:t>
      </w:r>
      <w:r w:rsidR="00AB4B54">
        <w:t>子标签</w:t>
      </w:r>
      <w:r>
        <w:t>各自的内容。</w:t>
      </w:r>
    </w:p>
    <w:p w14:paraId="1CD08B9B" w14:textId="72467522" w:rsidR="00FD586F" w:rsidRDefault="00C76939" w:rsidP="00FD586F">
      <w:pPr>
        <w:pStyle w:val="7"/>
      </w:pPr>
      <w:r>
        <w:t>节点分层可以解决千量级图谱可视化的过程中布局缓慢</w:t>
      </w:r>
      <w:r w:rsidR="002A5D83">
        <w:t>、耗时</w:t>
      </w:r>
      <w:r>
        <w:t>的问题，</w:t>
      </w:r>
      <w:r w:rsidR="000D292F">
        <w:t>节点分层就是将</w:t>
      </w:r>
      <w:r w:rsidR="00236AFA">
        <w:t>千量级图谱</w:t>
      </w:r>
      <w:r w:rsidR="000D292F">
        <w:t>的节点通过</w:t>
      </w:r>
      <w:r w:rsidR="00DD0B7C">
        <w:t>社团发现</w:t>
      </w:r>
      <w:r w:rsidR="000D292F">
        <w:t>算法</w:t>
      </w:r>
      <w:r w:rsidR="000D292F">
        <w:rPr>
          <w:rFonts w:hint="eastAsia"/>
        </w:rPr>
        <w:t>进行聚类，得到具有明显社区性质的子图谱，将子图谱通过构造抽象图谱算法构造成抽象图谱</w:t>
      </w:r>
      <w:r w:rsidR="00905A2F">
        <w:rPr>
          <w:rFonts w:hint="eastAsia"/>
        </w:rPr>
        <w:t>，此时将整个图谱划分为了两层图谱。</w:t>
      </w:r>
    </w:p>
    <w:p w14:paraId="078886DD" w14:textId="074318C0" w:rsidR="006802F1" w:rsidRDefault="000D292F" w:rsidP="00FD586F">
      <w:pPr>
        <w:pStyle w:val="7"/>
      </w:pPr>
      <w:r>
        <w:t>节点布局和关系布局就是</w:t>
      </w:r>
      <w:r w:rsidR="00880690">
        <w:t>改变</w:t>
      </w:r>
      <w:r w:rsidR="005C2E79">
        <w:t>节点</w:t>
      </w:r>
      <w:r w:rsidR="00913102">
        <w:t>的坐标</w:t>
      </w:r>
      <w:r w:rsidR="005C2E79">
        <w:t>，</w:t>
      </w:r>
      <w:r w:rsidR="00C44E53">
        <w:t>从而解决</w:t>
      </w:r>
      <w:r w:rsidR="005C2E79">
        <w:t>图谱</w:t>
      </w:r>
      <w:r w:rsidR="004F34D2">
        <w:t>可视化</w:t>
      </w:r>
      <w:r w:rsidR="009C3AF8">
        <w:t>过程中</w:t>
      </w:r>
      <w:r w:rsidR="002B7B22">
        <w:t>遇到的节点重叠、大量边交叉</w:t>
      </w:r>
      <w:r w:rsidR="00C44E53">
        <w:t>的问题</w:t>
      </w:r>
      <w:r w:rsidR="001C6978">
        <w:t>，</w:t>
      </w:r>
      <w:r w:rsidR="00402AE5">
        <w:t>KK</w:t>
      </w:r>
      <w:r w:rsidR="00402AE5">
        <w:t>图谱布局算法</w:t>
      </w:r>
      <w:r w:rsidR="00C02383">
        <w:t>可以解决</w:t>
      </w:r>
      <w:r w:rsidR="00BD345F">
        <w:rPr>
          <w:rFonts w:hint="eastAsia"/>
        </w:rPr>
        <w:t>该</w:t>
      </w:r>
      <w:r w:rsidR="00C02383">
        <w:t>问题。</w:t>
      </w:r>
      <w:r w:rsidR="00881892">
        <w:t>另外，</w:t>
      </w:r>
      <w:r w:rsidR="00402AE5">
        <w:t>KK</w:t>
      </w:r>
      <w:r w:rsidR="00402AE5">
        <w:t>图谱布局算法</w:t>
      </w:r>
      <w:r w:rsidR="00AE6167">
        <w:t>本身具有时间复杂度高和容易陷入局部最优的缺陷，但与分层思想结合之后</w:t>
      </w:r>
      <w:r w:rsidR="00B60DF0">
        <w:t>不仅提高了算法的时间复杂度，还</w:t>
      </w:r>
      <w:proofErr w:type="gramStart"/>
      <w:r w:rsidR="00AE6167">
        <w:t>消弱</w:t>
      </w:r>
      <w:proofErr w:type="gramEnd"/>
      <w:r w:rsidR="00AE6167">
        <w:t>了</w:t>
      </w:r>
      <w:r w:rsidR="004C6090">
        <w:t>KK</w:t>
      </w:r>
      <w:r w:rsidR="004C6090">
        <w:t>图谱模型</w:t>
      </w:r>
      <w:r w:rsidR="00AE6167">
        <w:t>容易导致局部最优的缺点，从而完美的解决了布局</w:t>
      </w:r>
      <w:r w:rsidR="00BA5B85">
        <w:t>问题。</w:t>
      </w:r>
      <w:r w:rsidR="00004368">
        <w:t>在节点布局和关系布局中，</w:t>
      </w:r>
      <w:r w:rsidR="00CA6BB8">
        <w:t>首先需要计算</w:t>
      </w:r>
      <w:r w:rsidR="001F171A">
        <w:t>图谱中所有节点的平铺面积</w:t>
      </w:r>
      <w:r>
        <w:t>使用</w:t>
      </w:r>
      <w:r>
        <w:rPr>
          <w:rFonts w:hint="eastAsia"/>
        </w:rPr>
        <w:t>KK</w:t>
      </w:r>
      <w:r>
        <w:rPr>
          <w:rFonts w:hint="eastAsia"/>
        </w:rPr>
        <w:t>力导引布局算法计算抽象图谱节点坐标以及各个子图谱内部节点坐标，相应的改变节点之间边的坐标，</w:t>
      </w:r>
      <w:r>
        <w:t>最终实现了节点</w:t>
      </w:r>
      <w:r>
        <w:rPr>
          <w:rFonts w:hint="eastAsia"/>
        </w:rPr>
        <w:t>、节点之间边的合理</w:t>
      </w:r>
      <w:r>
        <w:t>布局。</w:t>
      </w:r>
    </w:p>
    <w:p w14:paraId="1BAA7FB0" w14:textId="165541AF" w:rsidR="000D292F" w:rsidRPr="006334DC" w:rsidRDefault="000D292F" w:rsidP="00FD586F">
      <w:pPr>
        <w:pStyle w:val="7"/>
      </w:pPr>
      <w:r>
        <w:t>总之，该算法是基于</w:t>
      </w:r>
      <w:r w:rsidR="004C6090">
        <w:t>KK</w:t>
      </w:r>
      <w:r w:rsidR="004C6090">
        <w:t>图谱模型</w:t>
      </w:r>
      <w:r>
        <w:t>和分层思想的一种二级的力导引布局算法，致力于解决千量级节点图谱布局加速问题。</w:t>
      </w:r>
    </w:p>
    <w:p w14:paraId="76F14DA3" w14:textId="77777777" w:rsidR="002D4C9E" w:rsidRDefault="00965D9B" w:rsidP="00A02FB8">
      <w:pPr>
        <w:pStyle w:val="2"/>
      </w:pPr>
      <w:bookmarkStart w:id="11" w:name="_Toc517267143"/>
      <w:r>
        <w:t>2</w:t>
      </w:r>
      <w:r w:rsidR="002D4C9E" w:rsidRPr="00A02FB8">
        <w:rPr>
          <w:rFonts w:hint="eastAsia"/>
        </w:rPr>
        <w:t xml:space="preserve">.4 </w:t>
      </w:r>
      <w:r w:rsidR="002D4C9E" w:rsidRPr="00A02FB8">
        <w:t>基于多线程的人员社会关系图谱展示加速算法</w:t>
      </w:r>
      <w:r w:rsidR="005B0C03">
        <w:t>设计</w:t>
      </w:r>
      <w:bookmarkEnd w:id="11"/>
    </w:p>
    <w:p w14:paraId="223C6A17" w14:textId="45BC54F3" w:rsidR="00A70CBD" w:rsidRDefault="006707EB" w:rsidP="00A70CBD">
      <w:pPr>
        <w:pStyle w:val="7"/>
      </w:pPr>
      <w:r>
        <w:t>人员社会关系图谱展示</w:t>
      </w:r>
      <w:r w:rsidR="00B32585">
        <w:rPr>
          <w:rFonts w:hint="eastAsia"/>
        </w:rPr>
        <w:t>是</w:t>
      </w:r>
      <w:r w:rsidR="00111E79">
        <w:rPr>
          <w:rFonts w:hint="eastAsia"/>
        </w:rPr>
        <w:t>从存储</w:t>
      </w:r>
      <w:r w:rsidR="00B32585">
        <w:rPr>
          <w:rFonts w:hint="eastAsia"/>
        </w:rPr>
        <w:t>图谱</w:t>
      </w:r>
      <w:r w:rsidR="00111E79">
        <w:rPr>
          <w:rFonts w:hint="eastAsia"/>
        </w:rPr>
        <w:t>信息的</w:t>
      </w:r>
      <w:r w:rsidR="00111E79">
        <w:rPr>
          <w:rFonts w:hint="eastAsia"/>
        </w:rPr>
        <w:t>XML</w:t>
      </w:r>
      <w:r w:rsidR="00111E79">
        <w:rPr>
          <w:rFonts w:hint="eastAsia"/>
        </w:rPr>
        <w:t>文件中解析出</w:t>
      </w:r>
      <w:r w:rsidR="00B32585">
        <w:rPr>
          <w:rFonts w:hint="eastAsia"/>
        </w:rPr>
        <w:t>节点</w:t>
      </w:r>
      <w:r w:rsidR="00FF6344">
        <w:rPr>
          <w:rFonts w:hint="eastAsia"/>
        </w:rPr>
        <w:t>的坐标</w:t>
      </w:r>
      <w:r w:rsidR="001C0E17">
        <w:rPr>
          <w:rFonts w:hint="eastAsia"/>
        </w:rPr>
        <w:t>以及</w:t>
      </w:r>
      <w:r w:rsidR="00B32585">
        <w:rPr>
          <w:rFonts w:hint="eastAsia"/>
        </w:rPr>
        <w:t>节点之间边</w:t>
      </w:r>
      <w:r w:rsidR="00DA5C3F">
        <w:rPr>
          <w:rFonts w:hint="eastAsia"/>
        </w:rPr>
        <w:t>的源节点和目标节点</w:t>
      </w:r>
      <w:r w:rsidR="002831B8">
        <w:rPr>
          <w:rFonts w:hint="eastAsia"/>
        </w:rPr>
        <w:t>，并且</w:t>
      </w:r>
      <w:r w:rsidR="00B32585">
        <w:rPr>
          <w:rFonts w:hint="eastAsia"/>
        </w:rPr>
        <w:t>按照</w:t>
      </w:r>
      <w:r w:rsidR="00EF188E">
        <w:rPr>
          <w:rFonts w:hint="eastAsia"/>
        </w:rPr>
        <w:t>节点</w:t>
      </w:r>
      <w:r w:rsidR="00B32585">
        <w:rPr>
          <w:rFonts w:hint="eastAsia"/>
        </w:rPr>
        <w:t>的坐标</w:t>
      </w:r>
      <w:r w:rsidR="00EF188E">
        <w:rPr>
          <w:rFonts w:hint="eastAsia"/>
        </w:rPr>
        <w:t>和</w:t>
      </w:r>
      <w:proofErr w:type="gramStart"/>
      <w:r w:rsidR="00EF188E">
        <w:rPr>
          <w:rFonts w:hint="eastAsia"/>
        </w:rPr>
        <w:t>边</w:t>
      </w:r>
      <w:proofErr w:type="gramEnd"/>
      <w:r w:rsidR="00EF188E">
        <w:rPr>
          <w:rFonts w:hint="eastAsia"/>
        </w:rPr>
        <w:t>的目标节点和</w:t>
      </w:r>
      <w:proofErr w:type="gramStart"/>
      <w:r w:rsidR="00EF188E">
        <w:rPr>
          <w:rFonts w:hint="eastAsia"/>
        </w:rPr>
        <w:t>源节</w:t>
      </w:r>
      <w:proofErr w:type="gramEnd"/>
      <w:r w:rsidR="00EF188E">
        <w:rPr>
          <w:rFonts w:hint="eastAsia"/>
        </w:rPr>
        <w:t>点</w:t>
      </w:r>
      <w:r w:rsidR="00B32585">
        <w:rPr>
          <w:rFonts w:hint="eastAsia"/>
        </w:rPr>
        <w:t>将其图形化的过程。</w:t>
      </w:r>
      <w:r w:rsidR="00D86EBD">
        <w:t>千量级图谱</w:t>
      </w:r>
      <w:r w:rsidR="00E40DDC">
        <w:t>在</w:t>
      </w:r>
      <w:r w:rsidR="00953B06">
        <w:t>展示时</w:t>
      </w:r>
      <w:r w:rsidR="005B5BFC">
        <w:t>，存在</w:t>
      </w:r>
      <w:r w:rsidR="00D11C35">
        <w:t>耗时的问题，</w:t>
      </w:r>
      <w:r w:rsidR="00EE11B5">
        <w:t>并且主要的时间消耗在</w:t>
      </w:r>
      <w:r w:rsidR="00C80404">
        <w:t>解析</w:t>
      </w:r>
      <w:r w:rsidR="00C80404">
        <w:t>XML</w:t>
      </w:r>
      <w:r w:rsidR="00C80404">
        <w:t>文件和展示节点和节点之间的边上，</w:t>
      </w:r>
      <w:r w:rsidR="00FC2555">
        <w:t>多线程</w:t>
      </w:r>
      <w:r w:rsidR="007B57C1">
        <w:t>可以加速解析</w:t>
      </w:r>
      <w:r w:rsidR="007B57C1">
        <w:t>XML</w:t>
      </w:r>
      <w:r w:rsidR="007B57C1">
        <w:t>文件和加速展示节点和节点之间的边</w:t>
      </w:r>
      <w:r w:rsidR="0030180C">
        <w:t>，为了最大限度的加速算法，需要合适的展示策略</w:t>
      </w:r>
      <w:r w:rsidR="00E75BE4">
        <w:t>、节点展示和关系展示</w:t>
      </w:r>
      <w:r w:rsidR="00592F6C">
        <w:t>。</w:t>
      </w:r>
    </w:p>
    <w:p w14:paraId="02BEC236" w14:textId="53E348D3" w:rsidR="00FC0046" w:rsidRPr="00640B96" w:rsidRDefault="00FC0046" w:rsidP="00640B96">
      <w:pPr>
        <w:pStyle w:val="7"/>
      </w:pPr>
      <w:r>
        <w:t>节</w:t>
      </w:r>
      <w:r w:rsidR="00C079DB">
        <w:t>点和关系的展示策略</w:t>
      </w:r>
      <w:r w:rsidR="0004279D">
        <w:t>是基于多线程实现的，</w:t>
      </w:r>
      <w:r w:rsidR="00B53396">
        <w:t>由于线程的管理需要消耗额为的</w:t>
      </w:r>
      <w:r w:rsidR="00B53396">
        <w:t>CPU</w:t>
      </w:r>
      <w:r w:rsidR="00B53396">
        <w:t>和内存资源</w:t>
      </w:r>
      <w:r w:rsidR="00A43E24">
        <w:t>，以及线程过多时会出现抖动现象，</w:t>
      </w:r>
      <w:r w:rsidR="000B38DA">
        <w:t>所以要根据节点、节点之间的关系的数目</w:t>
      </w:r>
      <w:r w:rsidR="00D91096">
        <w:t>运行合适的线程数</w:t>
      </w:r>
      <w:r w:rsidR="0037624D">
        <w:t>，</w:t>
      </w:r>
      <w:r>
        <w:t>让</w:t>
      </w:r>
      <w:r>
        <w:t>CPU</w:t>
      </w:r>
      <w:r w:rsidR="00A17AC4">
        <w:t>最大化的使用，并且做的都是有效功</w:t>
      </w:r>
      <w:r>
        <w:t>。</w:t>
      </w:r>
      <w:r w:rsidR="001233B2">
        <w:t>因此</w:t>
      </w:r>
      <w:r w:rsidR="003F4BB9">
        <w:t>，多线程的数目以及节点和</w:t>
      </w:r>
      <w:proofErr w:type="gramStart"/>
      <w:r w:rsidR="003F4BB9">
        <w:t>边</w:t>
      </w:r>
      <w:proofErr w:type="gramEnd"/>
      <w:r w:rsidR="003F4BB9">
        <w:t>的</w:t>
      </w:r>
      <w:r>
        <w:t>展示顺序</w:t>
      </w:r>
      <w:r w:rsidR="000C5FA0">
        <w:t>需要根据具体的节点和关系的数量来制定一定的策略</w:t>
      </w:r>
      <w:r>
        <w:t>。</w:t>
      </w:r>
      <w:r w:rsidR="00A80B15" w:rsidRPr="000A77C5">
        <w:t>对于千量级节点的图谱，首先运行</w:t>
      </w:r>
      <w:r w:rsidR="00C275C9">
        <w:rPr>
          <w:rFonts w:hint="eastAsia"/>
        </w:rPr>
        <w:t>若干</w:t>
      </w:r>
      <w:r w:rsidR="00A80B15" w:rsidRPr="000A77C5">
        <w:rPr>
          <w:rFonts w:hint="eastAsia"/>
        </w:rPr>
        <w:t>个线程，让每个线程</w:t>
      </w:r>
      <w:proofErr w:type="gramStart"/>
      <w:r w:rsidR="00A80B15" w:rsidRPr="000A77C5">
        <w:rPr>
          <w:rFonts w:hint="eastAsia"/>
        </w:rPr>
        <w:t>平均去</w:t>
      </w:r>
      <w:proofErr w:type="gramEnd"/>
      <w:r w:rsidR="00A80B15" w:rsidRPr="000A77C5">
        <w:rPr>
          <w:rFonts w:hint="eastAsia"/>
        </w:rPr>
        <w:t>解析一定数量的</w:t>
      </w:r>
      <w:r w:rsidR="00A80B15" w:rsidRPr="000A77C5">
        <w:t>people</w:t>
      </w:r>
      <w:r w:rsidR="00A80B15" w:rsidRPr="000A77C5">
        <w:rPr>
          <w:rFonts w:hint="eastAsia"/>
        </w:rPr>
        <w:t>标签和</w:t>
      </w:r>
      <w:r w:rsidR="00A80B15" w:rsidRPr="000A77C5">
        <w:t>connect</w:t>
      </w:r>
      <w:r w:rsidR="004862DD">
        <w:rPr>
          <w:rFonts w:hint="eastAsia"/>
        </w:rPr>
        <w:t>标签</w:t>
      </w:r>
      <w:r w:rsidR="00A80B15" w:rsidRPr="000A77C5">
        <w:rPr>
          <w:rFonts w:hint="eastAsia"/>
        </w:rPr>
        <w:t>；比如，总共有</w:t>
      </w:r>
      <w:r w:rsidR="00A80B15" w:rsidRPr="000A77C5">
        <w:rPr>
          <w:rFonts w:hint="eastAsia"/>
        </w:rPr>
        <w:t>1</w:t>
      </w:r>
      <w:r w:rsidR="00A80B15" w:rsidRPr="000A77C5">
        <w:t>000</w:t>
      </w:r>
      <w:r w:rsidR="00A80B15" w:rsidRPr="000A77C5">
        <w:t>个节点和</w:t>
      </w:r>
      <w:r w:rsidR="00A80B15" w:rsidRPr="000A77C5">
        <w:rPr>
          <w:rFonts w:hint="eastAsia"/>
        </w:rPr>
        <w:t>1</w:t>
      </w:r>
      <w:r w:rsidR="00A80B15" w:rsidRPr="000A77C5">
        <w:t>000</w:t>
      </w:r>
      <w:r w:rsidR="00A80B15" w:rsidRPr="000A77C5">
        <w:t>个边，</w:t>
      </w:r>
      <w:r w:rsidR="003643A8">
        <w:t>总共使用四个线程去解析</w:t>
      </w:r>
      <w:r w:rsidR="003643A8">
        <w:t>XML</w:t>
      </w:r>
      <w:r w:rsidR="003643A8">
        <w:t>文件，</w:t>
      </w:r>
      <w:r w:rsidR="00A80B15" w:rsidRPr="000A77C5">
        <w:t>第一个线程去解析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people</w:t>
      </w:r>
      <w:r w:rsidR="00A80B15" w:rsidRPr="000A77C5">
        <w:rPr>
          <w:rFonts w:hint="eastAsia"/>
        </w:rPr>
        <w:t>标签和</w:t>
      </w:r>
      <w:r w:rsidR="00A80B15" w:rsidRPr="000A77C5">
        <w:t>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connect</w:t>
      </w:r>
      <w:r w:rsidR="00A80B15" w:rsidRPr="000A77C5">
        <w:rPr>
          <w:rFonts w:hint="eastAsia"/>
        </w:rPr>
        <w:t>标签，</w:t>
      </w:r>
      <w:r w:rsidR="00A80B15" w:rsidRPr="000A77C5">
        <w:t>第二个线程去解析第</w:t>
      </w:r>
      <w:r w:rsidR="00A80B15" w:rsidRPr="000A77C5">
        <w:t>251</w:t>
      </w:r>
      <w:r w:rsidR="00A80B15" w:rsidRPr="000A77C5">
        <w:rPr>
          <w:rFonts w:hint="eastAsia"/>
        </w:rPr>
        <w:t>到第</w:t>
      </w:r>
      <w:r w:rsidR="00A80B15" w:rsidRPr="000A77C5">
        <w:rPr>
          <w:rFonts w:hint="eastAsia"/>
        </w:rPr>
        <w:t>5</w:t>
      </w:r>
      <w:r w:rsidR="00A80B15" w:rsidRPr="000A77C5">
        <w:t>00</w:t>
      </w:r>
      <w:r w:rsidR="00A80B15" w:rsidRPr="000A77C5">
        <w:t>的</w:t>
      </w:r>
      <w:r w:rsidR="00A80B15" w:rsidRPr="000A77C5">
        <w:t>people</w:t>
      </w:r>
      <w:r w:rsidR="00A80B15" w:rsidRPr="000A77C5">
        <w:rPr>
          <w:rFonts w:hint="eastAsia"/>
        </w:rPr>
        <w:t>标签和</w:t>
      </w:r>
      <w:r w:rsidR="00A80B15" w:rsidRPr="000A77C5">
        <w:rPr>
          <w:rFonts w:hint="eastAsia"/>
        </w:rPr>
        <w:t>2</w:t>
      </w:r>
      <w:r w:rsidR="00A80B15" w:rsidRPr="000A77C5">
        <w:t>51</w:t>
      </w:r>
      <w:r w:rsidR="00A80B15" w:rsidRPr="000A77C5">
        <w:rPr>
          <w:rFonts w:hint="eastAsia"/>
        </w:rPr>
        <w:t>到第</w:t>
      </w:r>
      <w:r w:rsidR="00A80B15" w:rsidRPr="000A77C5">
        <w:t>500</w:t>
      </w:r>
      <w:r w:rsidR="00A80B15" w:rsidRPr="000A77C5">
        <w:t>的</w:t>
      </w:r>
      <w:r w:rsidR="00A80B15" w:rsidRPr="000A77C5">
        <w:t>connect</w:t>
      </w:r>
      <w:r w:rsidR="00A80B15" w:rsidRPr="000A77C5">
        <w:rPr>
          <w:rFonts w:hint="eastAsia"/>
        </w:rPr>
        <w:t>标签，</w:t>
      </w:r>
      <w:r w:rsidR="00A80B15" w:rsidRPr="000A77C5">
        <w:rPr>
          <w:rFonts w:hint="eastAsia"/>
        </w:rPr>
        <w:lastRenderedPageBreak/>
        <w:t>以此类推，最后一个线程解析剩下的所有节点标签和</w:t>
      </w:r>
      <w:proofErr w:type="gramStart"/>
      <w:r w:rsidR="00A80B15" w:rsidRPr="000A77C5">
        <w:rPr>
          <w:rFonts w:hint="eastAsia"/>
        </w:rPr>
        <w:t>边</w:t>
      </w:r>
      <w:proofErr w:type="gramEnd"/>
      <w:r w:rsidR="00A80B15" w:rsidRPr="00640B96">
        <w:rPr>
          <w:rFonts w:hint="eastAsia"/>
        </w:rPr>
        <w:t>标签。</w:t>
      </w:r>
    </w:p>
    <w:p w14:paraId="412B2DA1" w14:textId="76D0823C" w:rsidR="006304B5" w:rsidRDefault="008A277E" w:rsidP="00640B96">
      <w:pPr>
        <w:pStyle w:val="7"/>
      </w:pPr>
      <w:r w:rsidRPr="00640B96">
        <w:t>节点展示和关系展示就是</w:t>
      </w:r>
      <w:r w:rsidR="00E63921" w:rsidRPr="00640B96">
        <w:rPr>
          <w:rFonts w:hint="eastAsia"/>
        </w:rPr>
        <w:t>根据</w:t>
      </w:r>
      <w:r w:rsidR="00E63921" w:rsidRPr="00640B96">
        <w:t>节点坐标、</w:t>
      </w:r>
      <w:r w:rsidR="006332AC" w:rsidRPr="00640B96">
        <w:t>边</w:t>
      </w:r>
      <w:r w:rsidR="00E63921" w:rsidRPr="00640B96">
        <w:t>的源节点和目标</w:t>
      </w:r>
      <w:r w:rsidR="00E63921">
        <w:t>节点将节点和</w:t>
      </w:r>
      <w:proofErr w:type="gramStart"/>
      <w:r w:rsidR="00E63921">
        <w:t>边</w:t>
      </w:r>
      <w:proofErr w:type="gramEnd"/>
      <w:r w:rsidR="00567B69">
        <w:t>显示出来。</w:t>
      </w:r>
    </w:p>
    <w:p w14:paraId="5DF0BCB2" w14:textId="6EB01B42" w:rsidR="002D4C9E" w:rsidRPr="00A02FB8" w:rsidRDefault="00AE5225" w:rsidP="00A02FB8">
      <w:pPr>
        <w:pStyle w:val="2"/>
      </w:pPr>
      <w:bookmarkStart w:id="12"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2"/>
    </w:p>
    <w:p w14:paraId="7783E0A9" w14:textId="31D6DF23" w:rsidR="002D4C9E" w:rsidRDefault="002D4C9E" w:rsidP="0099689A">
      <w:pPr>
        <w:pStyle w:val="7"/>
      </w:pPr>
      <w:r>
        <w:t>本</w:t>
      </w:r>
      <w:r w:rsidR="001B0279">
        <w:t>章论述</w:t>
      </w:r>
      <w:r w:rsidR="00586362">
        <w:t>可视化加速算法</w:t>
      </w:r>
      <w:r w:rsidR="003F6FFC">
        <w:t>的总体设计，</w:t>
      </w:r>
      <w:r w:rsidR="004441B8">
        <w:t>可视化加速算法的总体设计</w:t>
      </w:r>
      <w:r w:rsidR="003F6FFC">
        <w:t>包括</w:t>
      </w:r>
      <w:r w:rsidR="004441B8">
        <w:t>三大部分</w:t>
      </w:r>
      <w:r w:rsidR="006D08A9">
        <w:rPr>
          <w:rFonts w:hint="eastAsia"/>
        </w:rPr>
        <w:t>：</w:t>
      </w:r>
      <w:r>
        <w:t>图谱布局加速算法</w:t>
      </w:r>
      <w:r w:rsidR="00732284">
        <w:t>设计</w:t>
      </w:r>
      <w:r w:rsidR="00732284">
        <w:rPr>
          <w:rFonts w:hint="eastAsia"/>
        </w:rPr>
        <w:t>、</w:t>
      </w:r>
      <w:r>
        <w:t>图谱展示加速算法</w:t>
      </w:r>
      <w:r w:rsidR="0089067A">
        <w:t>设计和实验与应用</w:t>
      </w:r>
      <w:r w:rsidR="008E5170">
        <w:t>。</w:t>
      </w:r>
      <w:r>
        <w:t>图谱布局加速算法</w:t>
      </w:r>
      <w:r>
        <w:rPr>
          <w:rFonts w:hint="eastAsia"/>
        </w:rPr>
        <w:t>主要</w:t>
      </w:r>
      <w:r>
        <w:t>完成五部分内容</w:t>
      </w:r>
      <w:r>
        <w:rPr>
          <w:rFonts w:hint="eastAsia"/>
        </w:rPr>
        <w:t>：</w:t>
      </w:r>
      <w:r w:rsidR="001D408E">
        <w:t>节点解析、关系解析、节点分层、节点布局和关系布局；</w:t>
      </w:r>
      <w:r>
        <w:t>图谱展示加速算法</w:t>
      </w:r>
      <w:r>
        <w:rPr>
          <w:rFonts w:hint="eastAsia"/>
        </w:rPr>
        <w:t>主要</w:t>
      </w:r>
      <w:r>
        <w:t>完成三部分内容：节点和关系的展示策略、节点展示和关系展示</w:t>
      </w:r>
      <w:r w:rsidR="00D670F8">
        <w:t>；实验与应用</w:t>
      </w:r>
      <w:r w:rsidR="00446637">
        <w:t>是对</w:t>
      </w:r>
      <w:r w:rsidR="001C5935">
        <w:t>图谱布局加速算法和图谱展示加速算法进行实验检验，</w:t>
      </w:r>
      <w:r w:rsidR="00467459">
        <w:t>并且</w:t>
      </w:r>
      <w:r w:rsidR="00697C2A">
        <w:t>介绍可视化加速算法在实际生活中的应用。</w:t>
      </w:r>
      <w:r w:rsidR="00586354">
        <w:t>总之，</w:t>
      </w:r>
      <w:r>
        <w:rPr>
          <w:rFonts w:hint="eastAsia"/>
        </w:rPr>
        <w:t>研究的</w:t>
      </w:r>
      <w:r>
        <w:t>思路主要是人员社会关系图谱布局加速算法采用二级的</w:t>
      </w:r>
      <w:r w:rsidR="004C6090">
        <w:t>KK</w:t>
      </w:r>
      <w:r w:rsidR="004C6090">
        <w:t>图谱算法</w:t>
      </w:r>
      <w:r>
        <w:t>来进行优化，人员社会关系图谱展示加速算法采用多线程来优化算法</w:t>
      </w:r>
      <w:r w:rsidR="002F44FF">
        <w:t>，构造不同的数据集进行验证</w:t>
      </w:r>
      <w:r>
        <w:t>。</w:t>
      </w:r>
    </w:p>
    <w:p w14:paraId="194EB818" w14:textId="77777777" w:rsidR="00B677DD" w:rsidRDefault="00B677DD" w:rsidP="00B1732E">
      <w:pPr>
        <w:pStyle w:val="7"/>
        <w:sectPr w:rsidR="00B677DD" w:rsidSect="001F450E">
          <w:headerReference w:type="default" r:id="rId23"/>
          <w:footerReference w:type="default" r:id="rId24"/>
          <w:pgSz w:w="11907" w:h="16840"/>
          <w:pgMar w:top="1588" w:right="1418" w:bottom="1588" w:left="1418" w:header="1134" w:footer="1134" w:gutter="0"/>
          <w:cols w:space="720"/>
          <w:docGrid w:type="lines" w:linePitch="402" w:charSpace="4096"/>
        </w:sectPr>
      </w:pPr>
    </w:p>
    <w:p w14:paraId="7BF93E91" w14:textId="39D4D4CF" w:rsidR="002D4C9E" w:rsidRPr="00875A0F" w:rsidRDefault="00992C0C" w:rsidP="00875A0F">
      <w:pPr>
        <w:pStyle w:val="1"/>
        <w:spacing w:before="402" w:after="402"/>
      </w:pPr>
      <w:bookmarkStart w:id="13" w:name="_Toc517267145"/>
      <w:r w:rsidRPr="00875A0F">
        <w:lastRenderedPageBreak/>
        <w:t>第</w:t>
      </w:r>
      <w:r w:rsidRPr="00875A0F">
        <w:rPr>
          <w:rFonts w:hint="eastAsia"/>
        </w:rPr>
        <w:t>3</w:t>
      </w:r>
      <w:r w:rsidR="00F16ECC" w:rsidRPr="00875A0F">
        <w:t>章</w:t>
      </w:r>
      <w:r w:rsidR="00F16ECC" w:rsidRPr="00875A0F">
        <w:rPr>
          <w:rFonts w:hint="eastAsia"/>
        </w:rPr>
        <w:t xml:space="preserve"> </w:t>
      </w:r>
      <w:r w:rsidR="002D4C9E" w:rsidRPr="00875A0F">
        <w:t>基于</w:t>
      </w:r>
      <w:r w:rsidR="004C6090">
        <w:t>KK</w:t>
      </w:r>
      <w:r w:rsidR="004C6090">
        <w:t>图谱模型</w:t>
      </w:r>
      <w:r w:rsidR="002D4C9E" w:rsidRPr="00875A0F">
        <w:t>的人员社会关系图谱布局加速算法</w:t>
      </w:r>
      <w:r w:rsidR="004F62FB">
        <w:t>实现</w:t>
      </w:r>
      <w:bookmarkEnd w:id="13"/>
    </w:p>
    <w:p w14:paraId="23E23651" w14:textId="77777777" w:rsidR="002D4C9E" w:rsidRPr="00A02FB8" w:rsidRDefault="00F34A68" w:rsidP="00A02FB8">
      <w:pPr>
        <w:pStyle w:val="2"/>
      </w:pPr>
      <w:bookmarkStart w:id="14" w:name="_Toc517267146"/>
      <w:r>
        <w:t>3</w:t>
      </w:r>
      <w:r w:rsidR="002D4C9E" w:rsidRPr="00A02FB8">
        <w:rPr>
          <w:rFonts w:hint="eastAsia"/>
        </w:rPr>
        <w:t xml:space="preserve">.1 </w:t>
      </w:r>
      <w:r w:rsidR="002D4C9E" w:rsidRPr="00A02FB8">
        <w:t>总体</w:t>
      </w:r>
      <w:r w:rsidR="00366402">
        <w:t>实现</w:t>
      </w:r>
      <w:bookmarkEnd w:id="14"/>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307.5pt" o:ole="">
            <v:imagedata r:id="rId25" o:title=""/>
          </v:shape>
          <o:OLEObject Type="Embed" ProgID="Visio.Drawing.15" ShapeID="_x0000_i1025" DrawAspect="Content" ObjectID="_1615037866" r:id="rId26"/>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lastRenderedPageBreak/>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proofErr w:type="gramStart"/>
      <w:r w:rsidR="00F14CE7">
        <w:t>..</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5"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5"/>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6" type="#_x0000_t75" style="width:169.5pt;height:223.5pt" o:ole="">
            <v:imagedata r:id="rId27" o:title=""/>
          </v:shape>
          <o:OLEObject Type="Embed" ProgID="Visio.Drawing.15" ShapeID="_x0000_i1026" DrawAspect="Content" ObjectID="_1615037867" r:id="rId28"/>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lastRenderedPageBreak/>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6" w:name="_Toc517267148"/>
      <w:r>
        <w:rPr>
          <w:rFonts w:hint="eastAsia"/>
        </w:rPr>
        <w:t>3</w:t>
      </w:r>
      <w:r>
        <w:t xml:space="preserve">.3 </w:t>
      </w:r>
      <w:r>
        <w:rPr>
          <w:rFonts w:hint="eastAsia"/>
        </w:rPr>
        <w:t>人员社会关系图谱</w:t>
      </w:r>
      <w:r>
        <w:t>节点分层</w:t>
      </w:r>
      <w:bookmarkEnd w:id="16"/>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7" w:name="_Toc517267149"/>
      <w:r>
        <w:rPr>
          <w:rFonts w:hint="eastAsia"/>
        </w:rPr>
        <w:t>3</w:t>
      </w:r>
      <w:r>
        <w:t xml:space="preserve">.3.1 </w:t>
      </w:r>
      <w:r>
        <w:t>基于</w:t>
      </w:r>
      <w:r w:rsidR="00DD0B7C">
        <w:t>社团发现</w:t>
      </w:r>
      <w:r>
        <w:t>算法的图谱聚类</w:t>
      </w:r>
      <w:bookmarkEnd w:id="17"/>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w:t>
      </w:r>
      <w:r w:rsidR="0091653C">
        <w:rPr>
          <w:rFonts w:hint="eastAsia"/>
        </w:rPr>
        <w:lastRenderedPageBreak/>
        <w:t>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w:t>
      </w:r>
      <w:proofErr w:type="gramEnd"/>
      <w:r>
        <w:rPr>
          <w:rFonts w:hint="eastAsia"/>
        </w:rPr>
        <w:t>边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7" type="#_x0000_t75" style="width:102.75pt;height:228pt" o:ole="" o:bordertopcolor="this" o:borderleftcolor="this" o:borderbottomcolor="this" o:borderrightcolor="this">
            <v:imagedata r:id="rId29" o:title=""/>
          </v:shape>
          <o:OLEObject Type="Embed" ProgID="Visio.Drawing.15" ShapeID="_x0000_i1027" DrawAspect="Content" ObjectID="_1615037868" r:id="rId30"/>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lastRenderedPageBreak/>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8" w:name="_Toc517267150"/>
      <w:r>
        <w:rPr>
          <w:rFonts w:hint="eastAsia"/>
        </w:rPr>
        <w:t>3</w:t>
      </w:r>
      <w:r>
        <w:t xml:space="preserve">.3.2 </w:t>
      </w:r>
      <w:r>
        <w:t>构造抽象图谱</w:t>
      </w:r>
      <w:bookmarkEnd w:id="18"/>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lastRenderedPageBreak/>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AD4ADE"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AD4ADE"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w:t>
      </w:r>
      <w:proofErr w:type="gramEnd"/>
      <w:r w:rsidR="009258A0">
        <w:t>做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w:t>
      </w:r>
      <w:r w:rsidR="00A76971">
        <w:rPr>
          <w:rFonts w:hint="eastAsia"/>
        </w:rPr>
        <w:lastRenderedPageBreak/>
        <w:t>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8" type="#_x0000_t75" style="width:88.5pt;height:196.5pt" o:ole="" o:bordertopcolor="this" o:borderleftcolor="this" o:borderbottomcolor="this" o:borderrightcolor="this">
            <v:imagedata r:id="rId31" o:title=""/>
          </v:shape>
          <o:OLEObject Type="Embed" ProgID="Visio.Drawing.15" ShapeID="_x0000_i1028" DrawAspect="Content" ObjectID="_1615037869" r:id="rId32"/>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9" w:name="_Toc517267151"/>
      <w:r>
        <w:lastRenderedPageBreak/>
        <w:t>3.4</w:t>
      </w:r>
      <w:r>
        <w:rPr>
          <w:rFonts w:hint="eastAsia"/>
        </w:rPr>
        <w:t>人员社会关系图谱</w:t>
      </w:r>
      <w:r>
        <w:t>节点和关系布局</w:t>
      </w:r>
      <w:bookmarkEnd w:id="19"/>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20"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20"/>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AD4ADE"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AD4ADE"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AD4ADE"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AD4ADE"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AD4ADE"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w:lastRenderedPageBreak/>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AD4ADE"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AD4ADE"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AD4ADE"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AD4ADE"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AD4ADE">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AD4ADE">
      <w:pPr>
        <w:pStyle w:val="7"/>
      </w:pPr>
      <w:r>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AD4ADE"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AD4ADE"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AD4ADE"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AD4ADE"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w:t>
      </w:r>
      <w:r>
        <w:lastRenderedPageBreak/>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21"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21"/>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29" type="#_x0000_t75" style="width:171pt;height:367.5pt" o:ole="" o:bordertopcolor="#ffa600 pure" o:borderleftcolor="#ffa600 pure" o:borderbottomcolor="#ffa600 pure" o:borderrightcolor="#ffa600 pure">
            <v:imagedata r:id="rId33" o:title=""/>
          </v:shape>
          <o:OLEObject Type="Embed" ProgID="Visio.Drawing.15" ShapeID="_x0000_i1029" DrawAspect="Content" ObjectID="_1615037870" r:id="rId34"/>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lastRenderedPageBreak/>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2" w:name="_Toc517267154"/>
      <w:r>
        <w:rPr>
          <w:rFonts w:hint="eastAsia"/>
        </w:rPr>
        <w:t>3</w:t>
      </w:r>
      <w:r w:rsidR="00B27083">
        <w:t>.4.3</w:t>
      </w:r>
      <w:r>
        <w:t xml:space="preserve"> </w:t>
      </w:r>
      <w:r>
        <w:t>基于</w:t>
      </w:r>
      <w:r w:rsidR="004C6090">
        <w:t>KK</w:t>
      </w:r>
      <w:r w:rsidR="004C6090">
        <w:t>图谱算法</w:t>
      </w:r>
      <w:r>
        <w:t>子图谱布局</w:t>
      </w:r>
      <w:bookmarkEnd w:id="22"/>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lastRenderedPageBreak/>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0" type="#_x0000_t75" style="width:171pt;height:366pt" o:ole="" o:bordertopcolor="#ffa600 pure" o:borderleftcolor="#ffa600 pure" o:borderbottomcolor="#ffa600 pure" o:borderrightcolor="#ffa600 pure">
            <v:imagedata r:id="rId35" o:title=""/>
          </v:shape>
          <o:OLEObject Type="Embed" ProgID="Visio.Drawing.15" ShapeID="_x0000_i1030" DrawAspect="Content" ObjectID="_1615037871" r:id="rId36"/>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3" w:name="_Toc517267155"/>
      <w:r>
        <w:t>3</w:t>
      </w:r>
      <w:r w:rsidR="001338D4">
        <w:rPr>
          <w:rFonts w:hint="eastAsia"/>
        </w:rPr>
        <w:t>.</w:t>
      </w:r>
      <w:r w:rsidR="001338D4">
        <w:t>5</w:t>
      </w:r>
      <w:r>
        <w:rPr>
          <w:rFonts w:hint="eastAsia"/>
        </w:rPr>
        <w:t xml:space="preserve"> </w:t>
      </w:r>
      <w:r>
        <w:rPr>
          <w:rFonts w:hint="eastAsia"/>
        </w:rPr>
        <w:t>本章小结</w:t>
      </w:r>
      <w:bookmarkEnd w:id="23"/>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4"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4"/>
    </w:p>
    <w:p w14:paraId="3942F20E" w14:textId="77777777" w:rsidR="002D4C9E" w:rsidRDefault="0013605D" w:rsidP="00A02FB8">
      <w:pPr>
        <w:pStyle w:val="2"/>
      </w:pPr>
      <w:bookmarkStart w:id="25" w:name="_Toc517267157"/>
      <w:r>
        <w:t>4</w:t>
      </w:r>
      <w:r w:rsidR="00512CEE">
        <w:t xml:space="preserve">.1 </w:t>
      </w:r>
      <w:r w:rsidR="002D4C9E" w:rsidRPr="00A02FB8">
        <w:t>总体</w:t>
      </w:r>
      <w:r w:rsidR="00353A3F">
        <w:t>实现</w:t>
      </w:r>
      <w:bookmarkEnd w:id="25"/>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1" type="#_x0000_t75" style="width:105pt;height:200.25pt" o:ole="" o:bordertopcolor="#ffa600 pure" o:borderleftcolor="#ffa600 pure" o:borderbottomcolor="#ffa600 pure" o:borderrightcolor="#ffa600 pure">
            <v:imagedata r:id="rId37" o:title=""/>
          </v:shape>
          <o:OLEObject Type="Embed" ProgID="Visio.Drawing.15" ShapeID="_x0000_i1031" DrawAspect="Content" ObjectID="_1615037872" r:id="rId38"/>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展示过程中，主要的耗时在图谱文</w:t>
      </w:r>
      <w:r w:rsidR="00722810">
        <w:lastRenderedPageBreak/>
        <w:t>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6" w:name="_Toc517267158"/>
      <w:r>
        <w:rPr>
          <w:rFonts w:hint="eastAsia"/>
        </w:rPr>
        <w:t>4</w:t>
      </w:r>
      <w:r>
        <w:t>.2</w:t>
      </w:r>
      <w:r>
        <w:rPr>
          <w:rFonts w:hint="eastAsia"/>
        </w:rPr>
        <w:t>展示策略</w:t>
      </w:r>
      <w:bookmarkEnd w:id="26"/>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w:t>
      </w:r>
      <w:r w:rsidR="00EE73F1" w:rsidRPr="00E97CC5">
        <w:lastRenderedPageBreak/>
        <w:t>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7" w:name="_Toc517267159"/>
      <w:r>
        <w:rPr>
          <w:rFonts w:hint="eastAsia"/>
        </w:rPr>
        <w:t>4</w:t>
      </w:r>
      <w:r>
        <w:t>.3 XML</w:t>
      </w:r>
      <w:r>
        <w:t>解析</w:t>
      </w:r>
      <w:bookmarkEnd w:id="27"/>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边。</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AD4ADE" w:rsidP="00550FAE">
      <w:pPr>
        <w:pStyle w:val="7"/>
        <w:jc w:val="center"/>
      </w:pPr>
      <w:r>
        <w:rPr>
          <w:noProof/>
        </w:rPr>
        <w:object w:dxaOrig="0" w:dyaOrig="0" w14:anchorId="7F882581">
          <v:shape id="_x0000_s1036" type="#_x0000_t75" style="position:absolute;left:0;text-align:left;margin-left:181.3pt;margin-top:5.4pt;width:91.4pt;height:211.9pt;z-index:251660288;mso-position-horizontal-relative:text;mso-position-vertical-relative:text">
            <v:imagedata r:id="rId39" o:title=""/>
            <w10:wrap type="square" side="left"/>
          </v:shape>
          <o:OLEObject Type="Embed" ProgID="Visio.Drawing.15" ShapeID="_x0000_s1036" DrawAspect="Content" ObjectID="_1615037874" r:id="rId40"/>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lastRenderedPageBreak/>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AD4ADE">
        <w:tc>
          <w:tcPr>
            <w:tcW w:w="993" w:type="dxa"/>
            <w:tcBorders>
              <w:top w:val="single" w:sz="4" w:space="0" w:color="auto"/>
            </w:tcBorders>
            <w:shd w:val="clear" w:color="auto" w:fill="FFFFFF" w:themeFill="background1"/>
          </w:tcPr>
          <w:p w14:paraId="38F0E3B1" w14:textId="77777777" w:rsidR="003818A0" w:rsidRPr="00591231" w:rsidRDefault="003818A0" w:rsidP="00AD4ADE">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AD4ADE">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AD4ADE">
        <w:tc>
          <w:tcPr>
            <w:tcW w:w="993" w:type="dxa"/>
            <w:tcBorders>
              <w:bottom w:val="single" w:sz="4" w:space="0" w:color="auto"/>
            </w:tcBorders>
            <w:shd w:val="clear" w:color="auto" w:fill="FFFFFF" w:themeFill="background1"/>
          </w:tcPr>
          <w:p w14:paraId="1B87D8F4" w14:textId="77777777" w:rsidR="003818A0" w:rsidRPr="00591231" w:rsidRDefault="003818A0" w:rsidP="00AD4ADE">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AD4ADE">
            <w:pPr>
              <w:spacing w:line="440" w:lineRule="exact"/>
              <w:rPr>
                <w:sz w:val="24"/>
              </w:rPr>
            </w:pPr>
            <w:r w:rsidRPr="00591231">
              <w:rPr>
                <w:rFonts w:hint="eastAsia"/>
                <w:sz w:val="24"/>
              </w:rPr>
              <w:t>可视化图形</w:t>
            </w:r>
          </w:p>
        </w:tc>
      </w:tr>
      <w:tr w:rsidR="003818A0" w:rsidRPr="00DE3C01" w14:paraId="242B36BF" w14:textId="77777777" w:rsidTr="00AD4ADE">
        <w:tc>
          <w:tcPr>
            <w:tcW w:w="993" w:type="dxa"/>
            <w:tcBorders>
              <w:top w:val="single" w:sz="4" w:space="0" w:color="auto"/>
            </w:tcBorders>
            <w:shd w:val="clear" w:color="auto" w:fill="FFFFFF" w:themeFill="background1"/>
          </w:tcPr>
          <w:p w14:paraId="2D451173" w14:textId="77777777" w:rsidR="003818A0" w:rsidRPr="00591231" w:rsidRDefault="003818A0" w:rsidP="00AD4ADE">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AD4ADE">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AD4ADE">
        <w:tc>
          <w:tcPr>
            <w:tcW w:w="993" w:type="dxa"/>
            <w:shd w:val="clear" w:color="auto" w:fill="FFFFFF" w:themeFill="background1"/>
          </w:tcPr>
          <w:p w14:paraId="28DFF2F6" w14:textId="77777777" w:rsidR="003818A0" w:rsidRPr="00591231" w:rsidRDefault="003818A0" w:rsidP="00AD4ADE">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AD4ADE">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AD4ADE">
        <w:tc>
          <w:tcPr>
            <w:tcW w:w="993" w:type="dxa"/>
            <w:shd w:val="clear" w:color="auto" w:fill="FFFFFF" w:themeFill="background1"/>
          </w:tcPr>
          <w:p w14:paraId="55395D98" w14:textId="77777777" w:rsidR="003818A0" w:rsidRPr="00591231" w:rsidRDefault="003818A0" w:rsidP="00AD4ADE">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r w:rsidR="003818A0" w:rsidRPr="00591231">
              <w:rPr>
                <w:rFonts w:hint="eastAsia"/>
                <w:sz w:val="24"/>
              </w:rPr>
              <w:t>个</w:t>
            </w:r>
            <w:r w:rsidR="003818A0" w:rsidRPr="00591231">
              <w:rPr>
                <w:sz w:val="24"/>
              </w:rPr>
              <w:t>节点坐标</w:t>
            </w:r>
          </w:p>
        </w:tc>
      </w:tr>
      <w:tr w:rsidR="009F086F" w:rsidRPr="009F086F" w14:paraId="6A2819E2" w14:textId="77777777" w:rsidTr="00AD4ADE">
        <w:tc>
          <w:tcPr>
            <w:tcW w:w="993" w:type="dxa"/>
            <w:shd w:val="clear" w:color="auto" w:fill="FFFFFF" w:themeFill="background1"/>
          </w:tcPr>
          <w:p w14:paraId="66672F13" w14:textId="36270216" w:rsidR="009F086F" w:rsidRPr="00591231" w:rsidRDefault="009F086F" w:rsidP="00AD4ADE">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AD4ADE">
        <w:tc>
          <w:tcPr>
            <w:tcW w:w="993" w:type="dxa"/>
            <w:shd w:val="clear" w:color="auto" w:fill="FFFFFF" w:themeFill="background1"/>
          </w:tcPr>
          <w:p w14:paraId="3B85E141" w14:textId="7DF82BD6" w:rsidR="0067044E" w:rsidRPr="0067044E" w:rsidRDefault="0067044E" w:rsidP="00AD4ADE">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AD4ADE">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AD4ADE">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AD4ADE">
        <w:tc>
          <w:tcPr>
            <w:tcW w:w="993" w:type="dxa"/>
            <w:tcBorders>
              <w:bottom w:val="single" w:sz="8" w:space="0" w:color="auto"/>
            </w:tcBorders>
            <w:shd w:val="clear" w:color="auto" w:fill="FFFFFF" w:themeFill="background1"/>
          </w:tcPr>
          <w:p w14:paraId="3AC385E6" w14:textId="3557B20A" w:rsidR="003818A0" w:rsidRPr="00591231" w:rsidRDefault="003818A0" w:rsidP="00AD4ADE">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AD4ADE">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lastRenderedPageBreak/>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8" w:name="_Toc517267160"/>
      <w:r>
        <w:t>4.</w:t>
      </w:r>
      <w:r w:rsidR="00BC74A8">
        <w:t>4</w:t>
      </w:r>
      <w:r w:rsidR="001C7CBB">
        <w:t xml:space="preserve"> </w:t>
      </w:r>
      <w:r w:rsidR="0027235C">
        <w:rPr>
          <w:rFonts w:hint="eastAsia"/>
        </w:rPr>
        <w:t>节点展示和</w:t>
      </w:r>
      <w:r w:rsidR="00842C25">
        <w:rPr>
          <w:rFonts w:hint="eastAsia"/>
        </w:rPr>
        <w:t>关系展示</w:t>
      </w:r>
      <w:bookmarkEnd w:id="28"/>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3" type="#_x0000_t75" style="width:258pt;height:207pt" o:ole="">
            <v:imagedata r:id="rId41" o:title=""/>
          </v:shape>
          <o:OLEObject Type="Embed" ProgID="Visio.Drawing.15" ShapeID="_x0000_i1033" DrawAspect="Content" ObjectID="_1615037873" r:id="rId42"/>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AD4ADE">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AD4ADE">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lastRenderedPageBreak/>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9"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9"/>
    </w:p>
    <w:p w14:paraId="62A76F97" w14:textId="0799067C" w:rsidR="00B93EA6" w:rsidRDefault="00317DDB" w:rsidP="0099689A">
      <w:pPr>
        <w:pStyle w:val="7"/>
        <w:sectPr w:rsidR="00B93EA6" w:rsidSect="001F450E">
          <w:headerReference w:type="default" r:id="rId43"/>
          <w:footerReference w:type="default" r:id="rId44"/>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w:t>
      </w:r>
      <w:r w:rsidR="008431C1">
        <w:rPr>
          <w:rFonts w:hint="eastAsia"/>
        </w:rPr>
        <w:lastRenderedPageBreak/>
        <w:t>点和</w:t>
      </w:r>
      <w:proofErr w:type="gramStart"/>
      <w:r w:rsidR="008431C1">
        <w:rPr>
          <w:rFonts w:hint="eastAsia"/>
        </w:rPr>
        <w:t>边</w:t>
      </w:r>
      <w:proofErr w:type="gramEnd"/>
      <w:r w:rsidR="008431C1">
        <w:rPr>
          <w:rFonts w:hint="eastAsia"/>
        </w:rPr>
        <w:t>的信息，通过多线程可以快速的展示节点和边。</w:t>
      </w:r>
    </w:p>
    <w:p w14:paraId="4C70EFF0" w14:textId="77777777" w:rsidR="002D4C9E" w:rsidRPr="00875A0F" w:rsidRDefault="0045337D" w:rsidP="00875A0F">
      <w:pPr>
        <w:pStyle w:val="1"/>
        <w:spacing w:before="402" w:after="402"/>
      </w:pPr>
      <w:bookmarkStart w:id="30"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30"/>
    </w:p>
    <w:p w14:paraId="60394E19" w14:textId="7AD50E65" w:rsidR="00342505" w:rsidRDefault="005C4E27" w:rsidP="00A02FB8">
      <w:pPr>
        <w:pStyle w:val="2"/>
      </w:pPr>
      <w:bookmarkStart w:id="31" w:name="_Toc517267163"/>
      <w:r>
        <w:t>5</w:t>
      </w:r>
      <w:r w:rsidR="002D4C9E" w:rsidRPr="00A02FB8">
        <w:rPr>
          <w:rFonts w:hint="eastAsia"/>
        </w:rPr>
        <w:t xml:space="preserve">.1 </w:t>
      </w:r>
      <w:r w:rsidR="00342505">
        <w:rPr>
          <w:rFonts w:hint="eastAsia"/>
        </w:rPr>
        <w:t>总体设计</w:t>
      </w:r>
      <w:bookmarkEnd w:id="31"/>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2"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2"/>
    </w:p>
    <w:p w14:paraId="6FC37FA9" w14:textId="60BE6B26" w:rsidR="002D4C9E" w:rsidRPr="000670E8" w:rsidRDefault="005C4E27" w:rsidP="005C4E27">
      <w:pPr>
        <w:pStyle w:val="3"/>
        <w:spacing w:before="201" w:after="201"/>
      </w:pPr>
      <w:bookmarkStart w:id="33" w:name="_Toc517267165"/>
      <w:r>
        <w:rPr>
          <w:rFonts w:hint="eastAsia"/>
        </w:rPr>
        <w:t>5</w:t>
      </w:r>
      <w:r w:rsidR="003E02D8">
        <w:t>.2</w:t>
      </w:r>
      <w:r>
        <w:t xml:space="preserve">.1 </w:t>
      </w:r>
      <w:r w:rsidR="002D4C9E" w:rsidRPr="000670E8">
        <w:t>实验设计</w:t>
      </w:r>
      <w:bookmarkEnd w:id="33"/>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边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w:t>
      </w:r>
      <w:proofErr w:type="gramEnd"/>
      <w:r w:rsidR="002D4C9E">
        <w:rPr>
          <w:rFonts w:hint="eastAsia"/>
        </w:rPr>
        <w:t>要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4"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4"/>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5"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5"/>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t>个</w:t>
      </w:r>
      <w:r>
        <w:rPr>
          <w:rFonts w:hint="eastAsia"/>
        </w:rPr>
        <w:lastRenderedPageBreak/>
        <w:t>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6"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6"/>
    </w:p>
    <w:p w14:paraId="1956BEDD" w14:textId="3B2EF0CD" w:rsidR="002D4C9E" w:rsidRPr="000670E8" w:rsidRDefault="00FA7D6D" w:rsidP="000670E8">
      <w:pPr>
        <w:pStyle w:val="3"/>
        <w:spacing w:before="201" w:after="201"/>
      </w:pPr>
      <w:bookmarkStart w:id="37" w:name="_Toc517267169"/>
      <w:r>
        <w:t>5</w:t>
      </w:r>
      <w:r w:rsidR="002D4C9E" w:rsidRPr="000670E8">
        <w:t>.</w:t>
      </w:r>
      <w:r w:rsidR="003E02D8">
        <w:t>3</w:t>
      </w:r>
      <w:r w:rsidR="002D4C9E" w:rsidRPr="000670E8">
        <w:t xml:space="preserve">.1 </w:t>
      </w:r>
      <w:r w:rsidR="002D4C9E" w:rsidRPr="000670E8">
        <w:t>实验设计</w:t>
      </w:r>
      <w:bookmarkEnd w:id="37"/>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8"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8"/>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lastRenderedPageBreak/>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w:t>
      </w:r>
      <w:proofErr w:type="gramEnd"/>
      <w:r w:rsidR="00E00FC8">
        <w:t>程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w:t>
      </w:r>
      <w:proofErr w:type="gramEnd"/>
      <w:r w:rsidR="003B2DFF">
        <w:t>程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w:t>
      </w:r>
      <w:proofErr w:type="gramEnd"/>
      <w:r w:rsidR="00433A15">
        <w:t>程耗时</w:t>
      </w:r>
      <w:r w:rsidR="00E71204">
        <w:t>290</w:t>
      </w:r>
      <w:r w:rsidR="00433A15">
        <w:t>毫秒多线程耗时</w:t>
      </w:r>
      <w:r w:rsidR="00E71204">
        <w:t>270</w:t>
      </w:r>
      <w:r w:rsidR="00433A15">
        <w:t>毫秒，</w:t>
      </w:r>
      <w:r w:rsidR="0020372C">
        <w:t>4500</w:t>
      </w:r>
      <w:r w:rsidR="0073414C">
        <w:t>个</w:t>
      </w:r>
      <w:proofErr w:type="gramStart"/>
      <w:r w:rsidR="0073414C">
        <w:t>节点时单线</w:t>
      </w:r>
      <w:proofErr w:type="gramEnd"/>
      <w:r w:rsidR="0073414C">
        <w:t>程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9"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9"/>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40" w:name="_Toc517267172"/>
      <w:r>
        <w:t>5</w:t>
      </w:r>
      <w:r w:rsidR="00545FBF">
        <w:t>.</w:t>
      </w:r>
      <w:r w:rsidR="003E02D8">
        <w:t>4</w:t>
      </w:r>
      <w:r w:rsidR="00545FBF">
        <w:t xml:space="preserve"> </w:t>
      </w:r>
      <w:r w:rsidR="00C9494A" w:rsidRPr="00C9494A">
        <w:rPr>
          <w:rFonts w:hint="eastAsia"/>
        </w:rPr>
        <w:t>人员社会关系图谱可视化加速算法应用</w:t>
      </w:r>
      <w:bookmarkEnd w:id="40"/>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41"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41"/>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2"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2"/>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w:t>
      </w:r>
      <w:proofErr w:type="gramEnd"/>
      <w:r w:rsidR="00CC15ED">
        <w:t>员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3" w:name="_Toc517267175"/>
      <w:r>
        <w:t>5</w:t>
      </w:r>
      <w:r w:rsidR="003E02D8">
        <w:t>.5</w:t>
      </w:r>
      <w:r w:rsidR="002D4C9E" w:rsidRPr="000670E8">
        <w:t xml:space="preserve"> </w:t>
      </w:r>
      <w:r w:rsidR="002D4C9E" w:rsidRPr="000670E8">
        <w:t>本章小结</w:t>
      </w:r>
      <w:bookmarkEnd w:id="43"/>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4" w:name="_Toc517267176"/>
      <w:r w:rsidRPr="00875A0F">
        <w:lastRenderedPageBreak/>
        <w:t>结论</w:t>
      </w:r>
      <w:bookmarkEnd w:id="44"/>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w:t>
      </w:r>
      <w:proofErr w:type="gramEnd"/>
      <w:r w:rsidR="00031021" w:rsidRPr="00123750">
        <w:t>列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1"/>
          <w:footerReference w:type="default" r:id="rId52"/>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5" w:name="_Toc517267177"/>
      <w:r w:rsidRPr="00981584">
        <w:lastRenderedPageBreak/>
        <w:t>参考文献</w:t>
      </w:r>
      <w:bookmarkEnd w:id="45"/>
    </w:p>
    <w:p w14:paraId="466BA6CD" w14:textId="3D3CFC7B" w:rsidR="002D4C9E" w:rsidRPr="00413DCD" w:rsidRDefault="00400686" w:rsidP="00413DCD">
      <w:pPr>
        <w:pStyle w:val="6"/>
        <w:spacing w:before="40" w:after="40"/>
      </w:pPr>
      <w:bookmarkStart w:id="46"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6"/>
      <w:r w:rsidR="00F20129" w:rsidRPr="00413DCD">
        <w:t>.</w:t>
      </w:r>
    </w:p>
    <w:p w14:paraId="2AEADE71" w14:textId="3AF35525" w:rsidR="002D4C9E" w:rsidRDefault="001E7E2F" w:rsidP="00413DCD">
      <w:pPr>
        <w:pStyle w:val="6"/>
        <w:spacing w:before="40" w:after="40"/>
      </w:pPr>
      <w:bookmarkStart w:id="47"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7"/>
      <w:r w:rsidR="00F20129" w:rsidRPr="00413DCD">
        <w:t>.</w:t>
      </w:r>
    </w:p>
    <w:p w14:paraId="0F6451F9" w14:textId="0A623CE8" w:rsidR="006779B9" w:rsidRDefault="006779B9" w:rsidP="006779B9">
      <w:pPr>
        <w:pStyle w:val="6"/>
        <w:spacing w:before="40" w:after="40"/>
      </w:pPr>
      <w:bookmarkStart w:id="48" w:name="_Ref515010658"/>
      <w:bookmarkStart w:id="49"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8"/>
      <w:r w:rsidRPr="00413DCD">
        <w:t>.</w:t>
      </w:r>
      <w:bookmarkEnd w:id="49"/>
    </w:p>
    <w:p w14:paraId="7897E3A9" w14:textId="2974B3D4" w:rsidR="00D54774" w:rsidRPr="00D54774" w:rsidRDefault="00D54774" w:rsidP="00D54774">
      <w:pPr>
        <w:pStyle w:val="6"/>
        <w:spacing w:before="40" w:after="40"/>
      </w:pPr>
      <w:bookmarkStart w:id="50"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50"/>
      <w:r w:rsidR="00194C90">
        <w:t>.</w:t>
      </w:r>
    </w:p>
    <w:p w14:paraId="16A9646C" w14:textId="4FA3DC0B" w:rsidR="002D4C9E" w:rsidRPr="00413DCD" w:rsidRDefault="00533E4F" w:rsidP="00413DCD">
      <w:pPr>
        <w:pStyle w:val="6"/>
        <w:spacing w:before="40" w:after="40"/>
      </w:pPr>
      <w:bookmarkStart w:id="51"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51"/>
      <w:r w:rsidR="00F20129" w:rsidRPr="00413DCD">
        <w:t>.</w:t>
      </w:r>
    </w:p>
    <w:p w14:paraId="7B7E4817" w14:textId="5D346B13" w:rsidR="002D4C9E" w:rsidRPr="00413DCD" w:rsidRDefault="002D4C9E" w:rsidP="00413DCD">
      <w:pPr>
        <w:pStyle w:val="6"/>
        <w:spacing w:before="40" w:after="40"/>
      </w:pPr>
      <w:bookmarkStart w:id="52"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2"/>
      <w:r w:rsidR="00F20129" w:rsidRPr="00413DCD">
        <w:rPr>
          <w:rFonts w:hint="eastAsia"/>
        </w:rPr>
        <w:t>.</w:t>
      </w:r>
    </w:p>
    <w:p w14:paraId="36A097C9" w14:textId="4F829B87" w:rsidR="002D4C9E" w:rsidRDefault="002D4C9E" w:rsidP="00413DCD">
      <w:pPr>
        <w:pStyle w:val="6"/>
        <w:spacing w:before="40" w:after="40"/>
      </w:pPr>
      <w:bookmarkStart w:id="53"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3"/>
      <w:r w:rsidR="00F20129" w:rsidRPr="00413DCD">
        <w:t>.</w:t>
      </w:r>
    </w:p>
    <w:p w14:paraId="029255CE" w14:textId="29D06C67" w:rsidR="00575DB2" w:rsidRDefault="00575DB2" w:rsidP="00575DB2">
      <w:pPr>
        <w:pStyle w:val="6"/>
        <w:spacing w:before="40" w:after="40"/>
      </w:pPr>
      <w:bookmarkStart w:id="54"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4"/>
    </w:p>
    <w:p w14:paraId="3FD3CB22" w14:textId="5DCC8AC8" w:rsidR="008366B0" w:rsidRPr="008366B0" w:rsidRDefault="008366B0" w:rsidP="001261C2">
      <w:pPr>
        <w:pStyle w:val="6"/>
        <w:spacing w:before="40" w:after="40"/>
      </w:pPr>
      <w:bookmarkStart w:id="55"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5"/>
      <w:r w:rsidR="00FD3ED0">
        <w:t>.</w:t>
      </w:r>
    </w:p>
    <w:p w14:paraId="5BAC4D0C" w14:textId="3DABD05A" w:rsidR="007D0E28" w:rsidRDefault="007D0E28" w:rsidP="001D2BDD">
      <w:pPr>
        <w:pStyle w:val="6"/>
        <w:spacing w:before="40" w:after="40"/>
      </w:pPr>
      <w:bookmarkStart w:id="56"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6"/>
    </w:p>
    <w:p w14:paraId="04B5C023" w14:textId="1D926402" w:rsidR="00214AA4" w:rsidRDefault="00214AA4" w:rsidP="00214AA4">
      <w:pPr>
        <w:pStyle w:val="6"/>
        <w:spacing w:before="40" w:after="40"/>
      </w:pPr>
      <w:bookmarkStart w:id="57"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7"/>
      <w:r w:rsidR="00902403">
        <w:t>:</w:t>
      </w:r>
      <w:r>
        <w:rPr>
          <w:rFonts w:hint="eastAsia"/>
        </w:rPr>
        <w:t>2</w:t>
      </w:r>
      <w:r>
        <w:t>3-25.</w:t>
      </w:r>
    </w:p>
    <w:p w14:paraId="66E5DD1A" w14:textId="520F3A61" w:rsidR="003E7704" w:rsidRDefault="003E7704" w:rsidP="003E7704">
      <w:pPr>
        <w:pStyle w:val="6"/>
        <w:spacing w:before="40" w:after="40"/>
      </w:pPr>
      <w:bookmarkStart w:id="58"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8"/>
    </w:p>
    <w:p w14:paraId="1095ADB2" w14:textId="6BC295E3" w:rsidR="00883155" w:rsidRDefault="00883155" w:rsidP="00883155">
      <w:pPr>
        <w:pStyle w:val="6"/>
        <w:spacing w:before="40" w:after="40"/>
      </w:pPr>
      <w:bookmarkStart w:id="59"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9"/>
    </w:p>
    <w:p w14:paraId="657012FD" w14:textId="1F8CA352" w:rsidR="00687CD5" w:rsidRDefault="00687CD5" w:rsidP="00687CD5">
      <w:pPr>
        <w:pStyle w:val="6"/>
        <w:spacing w:before="40" w:after="40"/>
      </w:pPr>
      <w:bookmarkStart w:id="60"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60"/>
      <w:r w:rsidRPr="00413DCD">
        <w:t>.</w:t>
      </w:r>
    </w:p>
    <w:p w14:paraId="5EB4710F" w14:textId="23D14CEE" w:rsidR="003A746D" w:rsidRPr="003A746D" w:rsidRDefault="003A746D" w:rsidP="003A746D">
      <w:pPr>
        <w:pStyle w:val="6"/>
        <w:spacing w:before="40" w:after="40"/>
      </w:pPr>
      <w:bookmarkStart w:id="61"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61"/>
      <w:r w:rsidRPr="00413DCD">
        <w:t>.</w:t>
      </w:r>
    </w:p>
    <w:p w14:paraId="2B551295" w14:textId="0263CD53" w:rsidR="00232D05" w:rsidRDefault="00232D05" w:rsidP="00232D05">
      <w:pPr>
        <w:pStyle w:val="6"/>
        <w:spacing w:before="40" w:after="40"/>
      </w:pPr>
      <w:bookmarkStart w:id="62"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2"/>
    </w:p>
    <w:p w14:paraId="31476BF3" w14:textId="2AC19028" w:rsidR="00C67E9C" w:rsidRDefault="00C67E9C" w:rsidP="00C67E9C">
      <w:pPr>
        <w:pStyle w:val="6"/>
        <w:spacing w:before="40" w:after="40"/>
      </w:pPr>
      <w:bookmarkStart w:id="63"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3"/>
    </w:p>
    <w:p w14:paraId="01ACC926" w14:textId="7F1AE968" w:rsidR="00AB0F9D" w:rsidRDefault="00AB0F9D" w:rsidP="00AB0F9D">
      <w:pPr>
        <w:pStyle w:val="6"/>
        <w:spacing w:before="40" w:after="40"/>
      </w:pPr>
      <w:bookmarkStart w:id="64"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4"/>
      <w:r w:rsidRPr="00413DCD">
        <w:t>.</w:t>
      </w:r>
    </w:p>
    <w:p w14:paraId="5CAD63D6" w14:textId="20AAC41E" w:rsidR="00AB0F9D" w:rsidRDefault="00AB0F9D" w:rsidP="00AB0F9D">
      <w:pPr>
        <w:pStyle w:val="6"/>
        <w:spacing w:before="40" w:after="40"/>
      </w:pPr>
      <w:bookmarkStart w:id="65" w:name="_Ref515011414"/>
      <w:bookmarkStart w:id="66"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7" w:name="_Ref515701585"/>
      <w:bookmarkEnd w:id="65"/>
      <w:bookmarkEnd w:id="66"/>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w:t>
      </w:r>
      <w:proofErr w:type="gramEnd"/>
      <w:r w:rsidRPr="00073BE7">
        <w:rPr>
          <w:rFonts w:hint="eastAsia"/>
        </w:rPr>
        <w:t>源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7"/>
    </w:p>
    <w:p w14:paraId="4984ABD0" w14:textId="71EF70D5" w:rsidR="00AB0F9D" w:rsidRDefault="00787E54" w:rsidP="00AB0F9D">
      <w:pPr>
        <w:pStyle w:val="6"/>
        <w:spacing w:before="40" w:after="40"/>
      </w:pPr>
      <w:bookmarkStart w:id="68"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8"/>
      <w:r w:rsidR="00AB0F9D" w:rsidRPr="00413DCD">
        <w:t>.</w:t>
      </w:r>
    </w:p>
    <w:p w14:paraId="01C015DF" w14:textId="2D690F4C" w:rsidR="00AB0F9D" w:rsidRDefault="00AB0F9D" w:rsidP="00AB0F9D">
      <w:pPr>
        <w:pStyle w:val="6"/>
        <w:spacing w:before="40" w:after="40"/>
      </w:pPr>
      <w:bookmarkStart w:id="69"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9"/>
    </w:p>
    <w:p w14:paraId="7D6408A6" w14:textId="75A4BEFB" w:rsidR="00AB0F9D" w:rsidRDefault="00AB0F9D" w:rsidP="00AB0F9D">
      <w:pPr>
        <w:pStyle w:val="6"/>
        <w:spacing w:before="40" w:after="40"/>
      </w:pPr>
      <w:bookmarkStart w:id="70"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70"/>
    </w:p>
    <w:p w14:paraId="2A2B2CB7" w14:textId="344D1B27" w:rsidR="0076420C" w:rsidRPr="0076420C" w:rsidRDefault="0076420C" w:rsidP="0076420C">
      <w:pPr>
        <w:pStyle w:val="6"/>
        <w:spacing w:before="40" w:after="40"/>
      </w:pPr>
      <w:bookmarkStart w:id="71"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71"/>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2" w:name="_Ref515110208"/>
      <w:bookmarkStart w:id="73" w:name="_Ref515698717"/>
    </w:p>
    <w:p w14:paraId="5EB1AEB3" w14:textId="34A61C5F" w:rsidR="002D4C9E" w:rsidRDefault="002D4C9E" w:rsidP="00875A0F">
      <w:pPr>
        <w:pStyle w:val="1"/>
        <w:spacing w:before="402" w:after="402"/>
      </w:pPr>
      <w:bookmarkStart w:id="74" w:name="_Toc517267178"/>
      <w:bookmarkEnd w:id="72"/>
      <w:bookmarkEnd w:id="73"/>
      <w:r w:rsidRPr="00875A0F">
        <w:rPr>
          <w:rFonts w:hint="eastAsia"/>
        </w:rPr>
        <w:lastRenderedPageBreak/>
        <w:t>攻读学士学位期间发表的论文和取得的科研成果</w:t>
      </w:r>
      <w:bookmarkEnd w:id="74"/>
    </w:p>
    <w:p w14:paraId="391C4206" w14:textId="77777777" w:rsidR="002D4C9E" w:rsidRPr="00875A0F" w:rsidRDefault="002D4C9E" w:rsidP="00875A0F">
      <w:pPr>
        <w:pStyle w:val="1"/>
        <w:spacing w:before="402" w:after="402"/>
      </w:pPr>
      <w:bookmarkStart w:id="75" w:name="_Toc517267179"/>
      <w:r w:rsidRPr="00875A0F">
        <w:rPr>
          <w:rFonts w:hint="eastAsia"/>
        </w:rPr>
        <w:lastRenderedPageBreak/>
        <w:t>致谢</w:t>
      </w:r>
      <w:bookmarkEnd w:id="75"/>
    </w:p>
    <w:p w14:paraId="7EC74738" w14:textId="09087969" w:rsidR="005E1D64" w:rsidRPr="002D4C9E" w:rsidRDefault="005E1D64" w:rsidP="00A80B15">
      <w:pPr>
        <w:pStyle w:val="7"/>
      </w:pPr>
    </w:p>
    <w:sectPr w:rsidR="005E1D64" w:rsidRPr="002D4C9E" w:rsidSect="001F450E">
      <w:headerReference w:type="default" r:id="rId53"/>
      <w:footerReference w:type="default" r:id="rId54"/>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B8EE6" w14:textId="77777777" w:rsidR="00DD495D" w:rsidRDefault="00DD495D">
      <w:r>
        <w:separator/>
      </w:r>
    </w:p>
  </w:endnote>
  <w:endnote w:type="continuationSeparator" w:id="0">
    <w:p w14:paraId="67D28010" w14:textId="77777777" w:rsidR="00DD495D" w:rsidRDefault="00DD49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D4ADE" w:rsidRDefault="00AD4ADE"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D4ADE" w:rsidRDefault="00AD4ADE">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D4ADE" w:rsidRDefault="00AD4ADE">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D4ADE" w:rsidRDefault="00AD4ADE">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D4ADE" w:rsidRDefault="00AD4ADE">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D4ADE" w:rsidRDefault="00AD4ADE">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D4ADE" w:rsidRDefault="00AD4ADE">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D4ADE" w:rsidRDefault="00AD4ADE">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AD4ADE" w:rsidRDefault="00AD4ADE">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AD4ADE" w:rsidRDefault="00AD4ADE">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34B0F9" w14:textId="77777777" w:rsidR="00DD495D" w:rsidRDefault="00DD495D">
      <w:r>
        <w:separator/>
      </w:r>
    </w:p>
  </w:footnote>
  <w:footnote w:type="continuationSeparator" w:id="0">
    <w:p w14:paraId="45BBDD32" w14:textId="77777777" w:rsidR="00DD495D" w:rsidRDefault="00DD49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D4ADE" w:rsidRDefault="00AD4ADE">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AD4ADE" w:rsidRPr="00397E96" w:rsidRDefault="00AD4ADE"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AD4ADE" w:rsidRPr="00397E96" w:rsidRDefault="00AD4ADE"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D4ADE" w:rsidRPr="00397E96" w:rsidRDefault="00AD4ADE"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D4ADE" w:rsidRPr="0095405E" w:rsidRDefault="00AD4ADE"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D4ADE" w:rsidRDefault="00AD4ADE">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D4ADE" w:rsidRPr="0065553E" w:rsidRDefault="00AD4ADE"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77777777" w:rsidR="00AD4ADE" w:rsidRPr="00260BF9" w:rsidRDefault="00AD4ADE" w:rsidP="00DA0245">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D4ADE" w:rsidRPr="00FF4F0B" w:rsidRDefault="00AD4ADE"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77777777" w:rsidR="00AD4ADE" w:rsidRPr="00B5053B" w:rsidRDefault="00AD4ADE" w:rsidP="00B5053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D4ADE" w:rsidRPr="00A11DEB" w:rsidRDefault="00AD4ADE"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77777777" w:rsidR="00AD4ADE" w:rsidRPr="006B1224" w:rsidRDefault="00AD4ADE" w:rsidP="00634EE5">
    <w:pPr>
      <w:pStyle w:val="aa"/>
    </w:pPr>
    <w:r>
      <w:rPr>
        <w:rFonts w:hint="eastAsia"/>
      </w:rPr>
      <w:t>第</w:t>
    </w:r>
    <w:r>
      <w:t>2</w:t>
    </w:r>
    <w:r>
      <w:t>章</w:t>
    </w:r>
    <w:r>
      <w:rPr>
        <w:rFonts w:hint="eastAsia"/>
      </w:rPr>
      <w:t xml:space="preserve"> </w:t>
    </w:r>
    <w:r>
      <w:rPr>
        <w:rFonts w:hint="eastAsia"/>
      </w:rPr>
      <w:t>人员社会关系图谱可视化加速算法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65A93A"/>
    <w:multiLevelType w:val="singleLevel"/>
    <w:tmpl w:val="8365A93A"/>
    <w:lvl w:ilvl="0">
      <w:start w:val="1"/>
      <w:numFmt w:val="decimal"/>
      <w:suff w:val="space"/>
      <w:lvlText w:val="第%1章"/>
      <w:lvlJc w:val="left"/>
    </w:lvl>
  </w:abstractNum>
  <w:abstractNum w:abstractNumId="1" w15:restartNumberingAfterBreak="0">
    <w:nsid w:val="027853FF"/>
    <w:multiLevelType w:val="hybridMultilevel"/>
    <w:tmpl w:val="66622988"/>
    <w:lvl w:ilvl="0" w:tplc="B1C676E0">
      <w:start w:val="1"/>
      <w:numFmt w:val="decimal"/>
      <w:lvlText w:val="[%1]"/>
      <w:lvlJc w:val="left"/>
      <w:pPr>
        <w:ind w:left="1622" w:hanging="420"/>
      </w:pPr>
      <w:rPr>
        <w:rFonts w:hint="eastAsia"/>
      </w:rPr>
    </w:lvl>
    <w:lvl w:ilvl="1" w:tplc="04090019" w:tentative="1">
      <w:start w:val="1"/>
      <w:numFmt w:val="lowerLetter"/>
      <w:lvlText w:val="%2)"/>
      <w:lvlJc w:val="left"/>
      <w:pPr>
        <w:ind w:left="2042" w:hanging="420"/>
      </w:pPr>
    </w:lvl>
    <w:lvl w:ilvl="2" w:tplc="0409001B" w:tentative="1">
      <w:start w:val="1"/>
      <w:numFmt w:val="lowerRoman"/>
      <w:lvlText w:val="%3."/>
      <w:lvlJc w:val="right"/>
      <w:pPr>
        <w:ind w:left="2462" w:hanging="420"/>
      </w:pPr>
    </w:lvl>
    <w:lvl w:ilvl="3" w:tplc="0409000F" w:tentative="1">
      <w:start w:val="1"/>
      <w:numFmt w:val="decimal"/>
      <w:lvlText w:val="%4."/>
      <w:lvlJc w:val="left"/>
      <w:pPr>
        <w:ind w:left="2882" w:hanging="420"/>
      </w:pPr>
    </w:lvl>
    <w:lvl w:ilvl="4" w:tplc="04090019" w:tentative="1">
      <w:start w:val="1"/>
      <w:numFmt w:val="lowerLetter"/>
      <w:lvlText w:val="%5)"/>
      <w:lvlJc w:val="left"/>
      <w:pPr>
        <w:ind w:left="3302" w:hanging="420"/>
      </w:pPr>
    </w:lvl>
    <w:lvl w:ilvl="5" w:tplc="0409001B" w:tentative="1">
      <w:start w:val="1"/>
      <w:numFmt w:val="lowerRoman"/>
      <w:lvlText w:val="%6."/>
      <w:lvlJc w:val="right"/>
      <w:pPr>
        <w:ind w:left="3722" w:hanging="420"/>
      </w:pPr>
    </w:lvl>
    <w:lvl w:ilvl="6" w:tplc="0409000F" w:tentative="1">
      <w:start w:val="1"/>
      <w:numFmt w:val="decimal"/>
      <w:lvlText w:val="%7."/>
      <w:lvlJc w:val="left"/>
      <w:pPr>
        <w:ind w:left="4142" w:hanging="420"/>
      </w:pPr>
    </w:lvl>
    <w:lvl w:ilvl="7" w:tplc="04090019" w:tentative="1">
      <w:start w:val="1"/>
      <w:numFmt w:val="lowerLetter"/>
      <w:lvlText w:val="%8)"/>
      <w:lvlJc w:val="left"/>
      <w:pPr>
        <w:ind w:left="4562" w:hanging="420"/>
      </w:pPr>
    </w:lvl>
    <w:lvl w:ilvl="8" w:tplc="0409001B" w:tentative="1">
      <w:start w:val="1"/>
      <w:numFmt w:val="lowerRoman"/>
      <w:lvlText w:val="%9."/>
      <w:lvlJc w:val="right"/>
      <w:pPr>
        <w:ind w:left="4982" w:hanging="420"/>
      </w:pPr>
    </w:lvl>
  </w:abstractNum>
  <w:abstractNum w:abstractNumId="2" w15:restartNumberingAfterBreak="0">
    <w:nsid w:val="062D0D0A"/>
    <w:multiLevelType w:val="hybridMultilevel"/>
    <w:tmpl w:val="E6EEB906"/>
    <w:lvl w:ilvl="0" w:tplc="2A94F8C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F2702B"/>
    <w:multiLevelType w:val="multilevel"/>
    <w:tmpl w:val="F6FCD6AC"/>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suff w:val="nothing"/>
      <w:lvlText w:val=""/>
      <w:lvlJc w:val="left"/>
      <w:pPr>
        <w:ind w:left="345" w:firstLine="0"/>
      </w:pPr>
      <w:rPr>
        <w:rFonts w:hint="eastAsia"/>
      </w:rPr>
    </w:lvl>
    <w:lvl w:ilvl="4">
      <w:start w:val="1"/>
      <w:numFmt w:val="none"/>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bullet"/>
      <w:lvlText w:val=""/>
      <w:lvlJc w:val="left"/>
      <w:pPr>
        <w:ind w:left="345" w:firstLine="0"/>
      </w:pPr>
      <w:rPr>
        <w:rFonts w:ascii="Wingdings" w:hAnsi="Wingdings" w:hint="default"/>
        <w:lang w:val="en-US"/>
      </w:rPr>
    </w:lvl>
    <w:lvl w:ilvl="7">
      <w:start w:val="1"/>
      <w:numFmt w:val="none"/>
      <w:suff w:val="nothing"/>
      <w:lvlText w:val=""/>
      <w:lvlJc w:val="left"/>
      <w:pPr>
        <w:ind w:left="345" w:firstLine="0"/>
      </w:pPr>
      <w:rPr>
        <w:rFonts w:hint="eastAsia"/>
      </w:rPr>
    </w:lvl>
    <w:lvl w:ilvl="8">
      <w:start w:val="1"/>
      <w:numFmt w:val="none"/>
      <w:suff w:val="nothing"/>
      <w:lvlText w:val=""/>
      <w:lvlJc w:val="left"/>
      <w:pPr>
        <w:ind w:left="345" w:firstLine="0"/>
      </w:pPr>
      <w:rPr>
        <w:rFonts w:hint="eastAsia"/>
      </w:rPr>
    </w:lvl>
  </w:abstractNum>
  <w:abstractNum w:abstractNumId="4" w15:restartNumberingAfterBreak="0">
    <w:nsid w:val="0A255A5D"/>
    <w:multiLevelType w:val="hybridMultilevel"/>
    <w:tmpl w:val="10448470"/>
    <w:lvl w:ilvl="0" w:tplc="7EFABAB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5C1544"/>
    <w:multiLevelType w:val="hybridMultilevel"/>
    <w:tmpl w:val="0380B1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D047FB0"/>
    <w:multiLevelType w:val="multilevel"/>
    <w:tmpl w:val="0D047FB0"/>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E8176A"/>
    <w:multiLevelType w:val="multilevel"/>
    <w:tmpl w:val="F3EC372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B1A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C2C03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CFF198D"/>
    <w:multiLevelType w:val="hybridMultilevel"/>
    <w:tmpl w:val="BFE66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DCD72C1"/>
    <w:multiLevelType w:val="multilevel"/>
    <w:tmpl w:val="430C8D12"/>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E26D85C"/>
    <w:multiLevelType w:val="multilevel"/>
    <w:tmpl w:val="1E26D85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284351B8"/>
    <w:multiLevelType w:val="hybridMultilevel"/>
    <w:tmpl w:val="77CA1FB6"/>
    <w:lvl w:ilvl="0" w:tplc="15E41D38">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EA1305"/>
    <w:multiLevelType w:val="multilevel"/>
    <w:tmpl w:val="D2A48474"/>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7" w15:restartNumberingAfterBreak="0">
    <w:nsid w:val="2F000000"/>
    <w:multiLevelType w:val="multilevel"/>
    <w:tmpl w:val="1F000014"/>
    <w:lvl w:ilvl="0">
      <w:start w:val="1"/>
      <w:numFmt w:val="decimal"/>
      <w:lvlText w:val="%1."/>
      <w:lvlJc w:val="left"/>
      <w:pPr>
        <w:ind w:left="425" w:hanging="425"/>
        <w:jc w:val="both"/>
      </w:pPr>
      <w:rPr>
        <w:rFonts w:ascii="宋体" w:eastAsia="宋体" w:hAnsi="宋体"/>
        <w:w w:val="100"/>
        <w:sz w:val="20"/>
        <w:szCs w:val="20"/>
        <w:shd w:val="clear" w:color="auto" w:fill="auto"/>
      </w:rPr>
    </w:lvl>
    <w:lvl w:ilvl="1">
      <w:start w:val="1"/>
      <w:numFmt w:val="decimal"/>
      <w:lvlText w:val="%1.%2."/>
      <w:lvlJc w:val="left"/>
      <w:pPr>
        <w:ind w:left="567" w:hanging="567"/>
        <w:jc w:val="both"/>
      </w:pPr>
      <w:rPr>
        <w:rFonts w:ascii="等线" w:eastAsia="等线" w:hAnsi="等线"/>
        <w:w w:val="100"/>
        <w:sz w:val="21"/>
        <w:szCs w:val="21"/>
        <w:u w:val="none"/>
        <w:shd w:val="clear" w:color="auto" w:fill="auto"/>
      </w:rPr>
    </w:lvl>
    <w:lvl w:ilvl="2">
      <w:start w:val="1"/>
      <w:numFmt w:val="decimal"/>
      <w:lvlText w:val="%1.%2.%3."/>
      <w:lvlJc w:val="left"/>
      <w:pPr>
        <w:ind w:left="709" w:hanging="709"/>
        <w:jc w:val="both"/>
      </w:pPr>
      <w:rPr>
        <w:rFonts w:ascii="宋体" w:eastAsia="宋体" w:hAnsi="宋体"/>
        <w:w w:val="100"/>
        <w:sz w:val="20"/>
        <w:szCs w:val="20"/>
        <w:shd w:val="clear" w:color="auto" w:fill="auto"/>
      </w:rPr>
    </w:lvl>
    <w:lvl w:ilvl="3">
      <w:start w:val="1"/>
      <w:numFmt w:val="decimal"/>
      <w:lvlText w:val="%1.%2.%3.%4."/>
      <w:lvlJc w:val="left"/>
      <w:pPr>
        <w:ind w:left="851" w:hanging="851"/>
        <w:jc w:val="both"/>
      </w:pPr>
      <w:rPr>
        <w:rFonts w:ascii="宋体" w:eastAsia="宋体" w:hAnsi="宋体"/>
        <w:w w:val="100"/>
        <w:sz w:val="20"/>
        <w:szCs w:val="20"/>
        <w:shd w:val="clear" w:color="auto" w:fill="auto"/>
      </w:rPr>
    </w:lvl>
    <w:lvl w:ilvl="4">
      <w:start w:val="1"/>
      <w:numFmt w:val="decimal"/>
      <w:lvlText w:val="%1.%2.%3.%4.%5."/>
      <w:lvlJc w:val="left"/>
      <w:pPr>
        <w:ind w:left="992" w:hanging="992"/>
        <w:jc w:val="both"/>
      </w:pPr>
      <w:rPr>
        <w:rFonts w:ascii="宋体" w:eastAsia="宋体" w:hAnsi="宋体"/>
        <w:w w:val="100"/>
        <w:sz w:val="20"/>
        <w:szCs w:val="20"/>
        <w:shd w:val="clear" w:color="auto" w:fill="auto"/>
      </w:rPr>
    </w:lvl>
    <w:lvl w:ilvl="5">
      <w:start w:val="1"/>
      <w:numFmt w:val="decimal"/>
      <w:lvlText w:val="%1.%2.%3.%4.%5.%6."/>
      <w:lvlJc w:val="left"/>
      <w:pPr>
        <w:ind w:left="1134" w:hanging="1134"/>
        <w:jc w:val="both"/>
      </w:pPr>
      <w:rPr>
        <w:rFonts w:ascii="宋体" w:eastAsia="宋体" w:hAnsi="宋体"/>
        <w:w w:val="100"/>
        <w:sz w:val="20"/>
        <w:szCs w:val="20"/>
        <w:shd w:val="clear" w:color="auto" w:fill="auto"/>
      </w:rPr>
    </w:lvl>
    <w:lvl w:ilvl="6">
      <w:start w:val="1"/>
      <w:numFmt w:val="decimal"/>
      <w:lvlText w:val="%1.%2.%3.%4.%5.%6.%7."/>
      <w:lvlJc w:val="left"/>
      <w:pPr>
        <w:ind w:left="1276" w:hanging="1276"/>
        <w:jc w:val="both"/>
      </w:pPr>
      <w:rPr>
        <w:rFonts w:ascii="宋体" w:eastAsia="宋体" w:hAnsi="宋体"/>
        <w:w w:val="100"/>
        <w:sz w:val="20"/>
        <w:szCs w:val="20"/>
        <w:shd w:val="clear" w:color="auto" w:fill="auto"/>
      </w:rPr>
    </w:lvl>
    <w:lvl w:ilvl="7">
      <w:start w:val="1"/>
      <w:numFmt w:val="decimal"/>
      <w:lvlText w:val="%1.%2.%3.%4.%5.%6.%7.%8."/>
      <w:lvlJc w:val="left"/>
      <w:pPr>
        <w:ind w:left="1418" w:hanging="1418"/>
        <w:jc w:val="both"/>
      </w:pPr>
      <w:rPr>
        <w:rFonts w:ascii="宋体" w:eastAsia="宋体" w:hAnsi="宋体"/>
        <w:w w:val="100"/>
        <w:sz w:val="20"/>
        <w:szCs w:val="20"/>
        <w:shd w:val="clear" w:color="auto" w:fill="auto"/>
      </w:rPr>
    </w:lvl>
    <w:lvl w:ilvl="8">
      <w:start w:val="1"/>
      <w:numFmt w:val="decimal"/>
      <w:lvlText w:val="%1.%2.%3.%4.%5.%6.%7.%8.%9."/>
      <w:lvlJc w:val="left"/>
      <w:pPr>
        <w:ind w:left="1559" w:hanging="1559"/>
        <w:jc w:val="both"/>
      </w:pPr>
      <w:rPr>
        <w:rFonts w:ascii="宋体" w:eastAsia="宋体" w:hAnsi="宋体"/>
        <w:w w:val="100"/>
        <w:sz w:val="20"/>
        <w:szCs w:val="20"/>
        <w:shd w:val="clear" w:color="auto" w:fill="auto"/>
      </w:rPr>
    </w:lvl>
  </w:abstractNum>
  <w:abstractNum w:abstractNumId="18" w15:restartNumberingAfterBreak="0">
    <w:nsid w:val="30642D03"/>
    <w:multiLevelType w:val="multilevel"/>
    <w:tmpl w:val="1AFCBA28"/>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0CE19BB"/>
    <w:multiLevelType w:val="multilevel"/>
    <w:tmpl w:val="A8847050"/>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0" w15:restartNumberingAfterBreak="0">
    <w:nsid w:val="32895D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99076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84A15E7"/>
    <w:multiLevelType w:val="hybridMultilevel"/>
    <w:tmpl w:val="D354BAB2"/>
    <w:lvl w:ilvl="0" w:tplc="0DB5E38D">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5D0303"/>
    <w:multiLevelType w:val="hybridMultilevel"/>
    <w:tmpl w:val="6DC46B60"/>
    <w:lvl w:ilvl="0" w:tplc="80607AD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9A05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77A3721"/>
    <w:multiLevelType w:val="hybridMultilevel"/>
    <w:tmpl w:val="F3268022"/>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7AF13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92B069F"/>
    <w:multiLevelType w:val="hybridMultilevel"/>
    <w:tmpl w:val="F9908DBC"/>
    <w:lvl w:ilvl="0" w:tplc="2A94F8C2">
      <w:start w:val="1"/>
      <w:numFmt w:val="decimal"/>
      <w:lvlText w:val="[%1]"/>
      <w:lvlJc w:val="left"/>
      <w:pPr>
        <w:ind w:left="1380" w:hanging="420"/>
      </w:pPr>
      <w:rPr>
        <w:rFonts w:hint="eastAsia"/>
      </w:rPr>
    </w:lvl>
    <w:lvl w:ilvl="1" w:tplc="2A94F8C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98493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42E7565"/>
    <w:multiLevelType w:val="hybridMultilevel"/>
    <w:tmpl w:val="57720960"/>
    <w:lvl w:ilvl="0" w:tplc="A9407838">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729E6D24"/>
    <w:multiLevelType w:val="hybridMultilevel"/>
    <w:tmpl w:val="B6B00E8A"/>
    <w:lvl w:ilvl="0" w:tplc="04090001">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81934F0"/>
    <w:multiLevelType w:val="multilevel"/>
    <w:tmpl w:val="2FB23934"/>
    <w:lvl w:ilvl="0">
      <w:start w:val="2"/>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35"/>
  </w:num>
  <w:num w:numId="2">
    <w:abstractNumId w:val="0"/>
  </w:num>
  <w:num w:numId="3">
    <w:abstractNumId w:val="14"/>
  </w:num>
  <w:num w:numId="4">
    <w:abstractNumId w:val="17"/>
  </w:num>
  <w:num w:numId="5">
    <w:abstractNumId w:val="15"/>
  </w:num>
  <w:num w:numId="6">
    <w:abstractNumId w:val="24"/>
  </w:num>
  <w:num w:numId="7">
    <w:abstractNumId w:val="4"/>
  </w:num>
  <w:num w:numId="8">
    <w:abstractNumId w:val="20"/>
  </w:num>
  <w:num w:numId="9">
    <w:abstractNumId w:val="21"/>
  </w:num>
  <w:num w:numId="10">
    <w:abstractNumId w:val="29"/>
  </w:num>
  <w:num w:numId="11">
    <w:abstractNumId w:val="10"/>
  </w:num>
  <w:num w:numId="12">
    <w:abstractNumId w:val="25"/>
  </w:num>
  <w:num w:numId="13">
    <w:abstractNumId w:val="27"/>
  </w:num>
  <w:num w:numId="14">
    <w:abstractNumId w:val="11"/>
  </w:num>
  <w:num w:numId="15">
    <w:abstractNumId w:val="19"/>
  </w:num>
  <w:num w:numId="16">
    <w:abstractNumId w:val="6"/>
  </w:num>
  <w:num w:numId="17">
    <w:abstractNumId w:val="23"/>
  </w:num>
  <w:num w:numId="18">
    <w:abstractNumId w:val="31"/>
  </w:num>
  <w:num w:numId="19">
    <w:abstractNumId w:val="16"/>
  </w:num>
  <w:num w:numId="20">
    <w:abstractNumId w:val="28"/>
  </w:num>
  <w:num w:numId="21">
    <w:abstractNumId w:val="2"/>
  </w:num>
  <w:num w:numId="22">
    <w:abstractNumId w:val="1"/>
  </w:num>
  <w:num w:numId="23">
    <w:abstractNumId w:val="8"/>
  </w:num>
  <w:num w:numId="24">
    <w:abstractNumId w:val="9"/>
  </w:num>
  <w:num w:numId="25">
    <w:abstractNumId w:val="18"/>
  </w:num>
  <w:num w:numId="26">
    <w:abstractNumId w:val="13"/>
  </w:num>
  <w:num w:numId="27">
    <w:abstractNumId w:val="34"/>
  </w:num>
  <w:num w:numId="28">
    <w:abstractNumId w:val="3"/>
  </w:num>
  <w:num w:numId="29">
    <w:abstractNumId w:val="26"/>
  </w:num>
  <w:num w:numId="30">
    <w:abstractNumId w:val="12"/>
  </w:num>
  <w:num w:numId="31">
    <w:abstractNumId w:val="5"/>
  </w:num>
  <w:num w:numId="32">
    <w:abstractNumId w:val="7"/>
  </w:num>
  <w:num w:numId="33">
    <w:abstractNumId w:val="33"/>
  </w:num>
  <w:num w:numId="34">
    <w:abstractNumId w:val="32"/>
  </w:num>
  <w:num w:numId="35">
    <w:abstractNumId w:val="22"/>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877"/>
    <w:rsid w:val="00000ACA"/>
    <w:rsid w:val="00000B9B"/>
    <w:rsid w:val="00000DA7"/>
    <w:rsid w:val="00000DF1"/>
    <w:rsid w:val="000014E4"/>
    <w:rsid w:val="0000168D"/>
    <w:rsid w:val="00001BC0"/>
    <w:rsid w:val="00001BEB"/>
    <w:rsid w:val="00001F60"/>
    <w:rsid w:val="000023FA"/>
    <w:rsid w:val="000026B2"/>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A07"/>
    <w:rsid w:val="00006E53"/>
    <w:rsid w:val="00007240"/>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87"/>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4EC"/>
    <w:rsid w:val="00023EBE"/>
    <w:rsid w:val="00024501"/>
    <w:rsid w:val="000245FC"/>
    <w:rsid w:val="00024F77"/>
    <w:rsid w:val="0002540D"/>
    <w:rsid w:val="00025675"/>
    <w:rsid w:val="000256CA"/>
    <w:rsid w:val="00025F56"/>
    <w:rsid w:val="000260CB"/>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9A3"/>
    <w:rsid w:val="00030AA6"/>
    <w:rsid w:val="00030C78"/>
    <w:rsid w:val="00030E19"/>
    <w:rsid w:val="00031021"/>
    <w:rsid w:val="00031FBD"/>
    <w:rsid w:val="00032540"/>
    <w:rsid w:val="000325F9"/>
    <w:rsid w:val="000328BF"/>
    <w:rsid w:val="00032C46"/>
    <w:rsid w:val="00032D7A"/>
    <w:rsid w:val="00032EE9"/>
    <w:rsid w:val="000331CC"/>
    <w:rsid w:val="000336AE"/>
    <w:rsid w:val="0003392F"/>
    <w:rsid w:val="0003394B"/>
    <w:rsid w:val="0003398D"/>
    <w:rsid w:val="00033AF4"/>
    <w:rsid w:val="00033CEB"/>
    <w:rsid w:val="00033D4B"/>
    <w:rsid w:val="0003427F"/>
    <w:rsid w:val="00034613"/>
    <w:rsid w:val="000346B2"/>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51A"/>
    <w:rsid w:val="00045548"/>
    <w:rsid w:val="00045AD7"/>
    <w:rsid w:val="00045C61"/>
    <w:rsid w:val="000462E7"/>
    <w:rsid w:val="000469DB"/>
    <w:rsid w:val="00046B46"/>
    <w:rsid w:val="00047B08"/>
    <w:rsid w:val="00047EAF"/>
    <w:rsid w:val="00047F54"/>
    <w:rsid w:val="00050005"/>
    <w:rsid w:val="000506D0"/>
    <w:rsid w:val="00050EBF"/>
    <w:rsid w:val="000510FB"/>
    <w:rsid w:val="0005131D"/>
    <w:rsid w:val="000515DA"/>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604D5"/>
    <w:rsid w:val="0006051B"/>
    <w:rsid w:val="000607CB"/>
    <w:rsid w:val="00060ABE"/>
    <w:rsid w:val="00060B30"/>
    <w:rsid w:val="00060BEA"/>
    <w:rsid w:val="000612C7"/>
    <w:rsid w:val="000612CF"/>
    <w:rsid w:val="00061441"/>
    <w:rsid w:val="00061871"/>
    <w:rsid w:val="00061979"/>
    <w:rsid w:val="00061F10"/>
    <w:rsid w:val="000627F0"/>
    <w:rsid w:val="00062A82"/>
    <w:rsid w:val="00062AF7"/>
    <w:rsid w:val="00063A16"/>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FAA"/>
    <w:rsid w:val="000670E8"/>
    <w:rsid w:val="0006710A"/>
    <w:rsid w:val="000672EF"/>
    <w:rsid w:val="00067640"/>
    <w:rsid w:val="00067900"/>
    <w:rsid w:val="00067B82"/>
    <w:rsid w:val="000707BF"/>
    <w:rsid w:val="00070A2E"/>
    <w:rsid w:val="00070F97"/>
    <w:rsid w:val="000712C2"/>
    <w:rsid w:val="00071718"/>
    <w:rsid w:val="0007190A"/>
    <w:rsid w:val="00071A3D"/>
    <w:rsid w:val="00071F41"/>
    <w:rsid w:val="00071F84"/>
    <w:rsid w:val="00072223"/>
    <w:rsid w:val="00072609"/>
    <w:rsid w:val="0007277E"/>
    <w:rsid w:val="00072926"/>
    <w:rsid w:val="0007325B"/>
    <w:rsid w:val="000737F0"/>
    <w:rsid w:val="00073AAC"/>
    <w:rsid w:val="00073AAE"/>
    <w:rsid w:val="00073AB1"/>
    <w:rsid w:val="00073BE7"/>
    <w:rsid w:val="00074430"/>
    <w:rsid w:val="00074C15"/>
    <w:rsid w:val="000753E0"/>
    <w:rsid w:val="0007551C"/>
    <w:rsid w:val="00075C9F"/>
    <w:rsid w:val="000763CC"/>
    <w:rsid w:val="00076604"/>
    <w:rsid w:val="00076653"/>
    <w:rsid w:val="000766A5"/>
    <w:rsid w:val="00076A19"/>
    <w:rsid w:val="000770D4"/>
    <w:rsid w:val="000774B1"/>
    <w:rsid w:val="0007760C"/>
    <w:rsid w:val="000776DF"/>
    <w:rsid w:val="00077D9B"/>
    <w:rsid w:val="00077E8E"/>
    <w:rsid w:val="000803C4"/>
    <w:rsid w:val="00080573"/>
    <w:rsid w:val="00080A49"/>
    <w:rsid w:val="00080D2D"/>
    <w:rsid w:val="00080E51"/>
    <w:rsid w:val="0008173D"/>
    <w:rsid w:val="0008179C"/>
    <w:rsid w:val="0008198C"/>
    <w:rsid w:val="000819DB"/>
    <w:rsid w:val="00081BD7"/>
    <w:rsid w:val="00082037"/>
    <w:rsid w:val="00082275"/>
    <w:rsid w:val="000825FA"/>
    <w:rsid w:val="0008268B"/>
    <w:rsid w:val="00082934"/>
    <w:rsid w:val="000837E0"/>
    <w:rsid w:val="000839AD"/>
    <w:rsid w:val="00083A30"/>
    <w:rsid w:val="00083B49"/>
    <w:rsid w:val="00083C43"/>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9BF"/>
    <w:rsid w:val="000870F0"/>
    <w:rsid w:val="000879E5"/>
    <w:rsid w:val="00090349"/>
    <w:rsid w:val="00090726"/>
    <w:rsid w:val="000907DF"/>
    <w:rsid w:val="00090FF2"/>
    <w:rsid w:val="0009114E"/>
    <w:rsid w:val="00091895"/>
    <w:rsid w:val="00091924"/>
    <w:rsid w:val="00091A48"/>
    <w:rsid w:val="00091AB6"/>
    <w:rsid w:val="00091D0B"/>
    <w:rsid w:val="00091F46"/>
    <w:rsid w:val="00092767"/>
    <w:rsid w:val="000929EE"/>
    <w:rsid w:val="00092A21"/>
    <w:rsid w:val="00092BA9"/>
    <w:rsid w:val="00093056"/>
    <w:rsid w:val="00093228"/>
    <w:rsid w:val="000934B4"/>
    <w:rsid w:val="00093600"/>
    <w:rsid w:val="000936E4"/>
    <w:rsid w:val="000936EE"/>
    <w:rsid w:val="00093747"/>
    <w:rsid w:val="000938C3"/>
    <w:rsid w:val="00093F05"/>
    <w:rsid w:val="00094736"/>
    <w:rsid w:val="00094831"/>
    <w:rsid w:val="00094AF9"/>
    <w:rsid w:val="00094E4B"/>
    <w:rsid w:val="000958E6"/>
    <w:rsid w:val="0009604A"/>
    <w:rsid w:val="0009606F"/>
    <w:rsid w:val="00096428"/>
    <w:rsid w:val="00096700"/>
    <w:rsid w:val="00096737"/>
    <w:rsid w:val="00096CED"/>
    <w:rsid w:val="00097493"/>
    <w:rsid w:val="000977ED"/>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F6"/>
    <w:rsid w:val="000A6C3F"/>
    <w:rsid w:val="000A77C5"/>
    <w:rsid w:val="000A7BE6"/>
    <w:rsid w:val="000B01F9"/>
    <w:rsid w:val="000B055F"/>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B4E"/>
    <w:rsid w:val="000C00F6"/>
    <w:rsid w:val="000C0220"/>
    <w:rsid w:val="000C066B"/>
    <w:rsid w:val="000C06C6"/>
    <w:rsid w:val="000C098C"/>
    <w:rsid w:val="000C0C4A"/>
    <w:rsid w:val="000C0F24"/>
    <w:rsid w:val="000C0FF4"/>
    <w:rsid w:val="000C1741"/>
    <w:rsid w:val="000C1D7B"/>
    <w:rsid w:val="000C2803"/>
    <w:rsid w:val="000C2835"/>
    <w:rsid w:val="000C2AF4"/>
    <w:rsid w:val="000C2CB2"/>
    <w:rsid w:val="000C2D5F"/>
    <w:rsid w:val="000C2DC0"/>
    <w:rsid w:val="000C3198"/>
    <w:rsid w:val="000C324A"/>
    <w:rsid w:val="000C346F"/>
    <w:rsid w:val="000C3871"/>
    <w:rsid w:val="000C3AF1"/>
    <w:rsid w:val="000C3B2F"/>
    <w:rsid w:val="000C3F3A"/>
    <w:rsid w:val="000C3F82"/>
    <w:rsid w:val="000C4180"/>
    <w:rsid w:val="000C424E"/>
    <w:rsid w:val="000C4554"/>
    <w:rsid w:val="000C4A0A"/>
    <w:rsid w:val="000C4C9C"/>
    <w:rsid w:val="000C50C9"/>
    <w:rsid w:val="000C51C0"/>
    <w:rsid w:val="000C53B8"/>
    <w:rsid w:val="000C55F3"/>
    <w:rsid w:val="000C576C"/>
    <w:rsid w:val="000C5ACB"/>
    <w:rsid w:val="000C5B44"/>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66A"/>
    <w:rsid w:val="000D292F"/>
    <w:rsid w:val="000D2B98"/>
    <w:rsid w:val="000D2E86"/>
    <w:rsid w:val="000D2F0F"/>
    <w:rsid w:val="000D2FBA"/>
    <w:rsid w:val="000D33ED"/>
    <w:rsid w:val="000D348D"/>
    <w:rsid w:val="000D35B5"/>
    <w:rsid w:val="000D37E3"/>
    <w:rsid w:val="000D3A85"/>
    <w:rsid w:val="000D3D55"/>
    <w:rsid w:val="000D3F25"/>
    <w:rsid w:val="000D41D1"/>
    <w:rsid w:val="000D4393"/>
    <w:rsid w:val="000D474C"/>
    <w:rsid w:val="000D4E37"/>
    <w:rsid w:val="000D4F3C"/>
    <w:rsid w:val="000D4FAB"/>
    <w:rsid w:val="000D4FE4"/>
    <w:rsid w:val="000D5181"/>
    <w:rsid w:val="000D5256"/>
    <w:rsid w:val="000D57E5"/>
    <w:rsid w:val="000D5B53"/>
    <w:rsid w:val="000D5EB0"/>
    <w:rsid w:val="000D6695"/>
    <w:rsid w:val="000D66F8"/>
    <w:rsid w:val="000D6720"/>
    <w:rsid w:val="000D67B6"/>
    <w:rsid w:val="000D6826"/>
    <w:rsid w:val="000D68AB"/>
    <w:rsid w:val="000D6CAC"/>
    <w:rsid w:val="000D7545"/>
    <w:rsid w:val="000D7592"/>
    <w:rsid w:val="000D78F7"/>
    <w:rsid w:val="000D79C6"/>
    <w:rsid w:val="000D7C7A"/>
    <w:rsid w:val="000E0009"/>
    <w:rsid w:val="000E011D"/>
    <w:rsid w:val="000E0399"/>
    <w:rsid w:val="000E09CB"/>
    <w:rsid w:val="000E0A07"/>
    <w:rsid w:val="000E0D90"/>
    <w:rsid w:val="000E0F99"/>
    <w:rsid w:val="000E101F"/>
    <w:rsid w:val="000E10E9"/>
    <w:rsid w:val="000E10F9"/>
    <w:rsid w:val="000E15B4"/>
    <w:rsid w:val="000E18ED"/>
    <w:rsid w:val="000E1976"/>
    <w:rsid w:val="000E1B8F"/>
    <w:rsid w:val="000E1CFA"/>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E9E"/>
    <w:rsid w:val="000E58A5"/>
    <w:rsid w:val="000E5D96"/>
    <w:rsid w:val="000E5FA5"/>
    <w:rsid w:val="000E6408"/>
    <w:rsid w:val="000E6851"/>
    <w:rsid w:val="000E6A45"/>
    <w:rsid w:val="000E6FE0"/>
    <w:rsid w:val="000E7042"/>
    <w:rsid w:val="000E7522"/>
    <w:rsid w:val="000E7693"/>
    <w:rsid w:val="000E77B5"/>
    <w:rsid w:val="000E7E5E"/>
    <w:rsid w:val="000F0053"/>
    <w:rsid w:val="000F00B6"/>
    <w:rsid w:val="000F0410"/>
    <w:rsid w:val="000F05C7"/>
    <w:rsid w:val="000F07DF"/>
    <w:rsid w:val="000F0801"/>
    <w:rsid w:val="000F0827"/>
    <w:rsid w:val="000F0D83"/>
    <w:rsid w:val="000F1286"/>
    <w:rsid w:val="000F1425"/>
    <w:rsid w:val="000F15B7"/>
    <w:rsid w:val="000F1911"/>
    <w:rsid w:val="000F27BF"/>
    <w:rsid w:val="000F2837"/>
    <w:rsid w:val="000F2AD9"/>
    <w:rsid w:val="000F2DD3"/>
    <w:rsid w:val="000F2E3F"/>
    <w:rsid w:val="000F2EC1"/>
    <w:rsid w:val="000F2F5A"/>
    <w:rsid w:val="000F31A5"/>
    <w:rsid w:val="000F3A3A"/>
    <w:rsid w:val="000F3C41"/>
    <w:rsid w:val="000F3DEB"/>
    <w:rsid w:val="000F4756"/>
    <w:rsid w:val="000F4B5D"/>
    <w:rsid w:val="000F57A2"/>
    <w:rsid w:val="000F598F"/>
    <w:rsid w:val="000F5A39"/>
    <w:rsid w:val="000F5CC7"/>
    <w:rsid w:val="000F62C9"/>
    <w:rsid w:val="000F6916"/>
    <w:rsid w:val="000F6F94"/>
    <w:rsid w:val="000F70F4"/>
    <w:rsid w:val="000F74C4"/>
    <w:rsid w:val="000F764A"/>
    <w:rsid w:val="000F79BB"/>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8C2"/>
    <w:rsid w:val="001018F5"/>
    <w:rsid w:val="00101D8B"/>
    <w:rsid w:val="00102020"/>
    <w:rsid w:val="00102E5C"/>
    <w:rsid w:val="00103091"/>
    <w:rsid w:val="00103240"/>
    <w:rsid w:val="00103476"/>
    <w:rsid w:val="0010353A"/>
    <w:rsid w:val="00103739"/>
    <w:rsid w:val="00103A27"/>
    <w:rsid w:val="00103B25"/>
    <w:rsid w:val="00103D81"/>
    <w:rsid w:val="00103DC5"/>
    <w:rsid w:val="00103ED0"/>
    <w:rsid w:val="00104155"/>
    <w:rsid w:val="00104209"/>
    <w:rsid w:val="001045B9"/>
    <w:rsid w:val="0010472E"/>
    <w:rsid w:val="00104953"/>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1006B"/>
    <w:rsid w:val="0011025D"/>
    <w:rsid w:val="001103B6"/>
    <w:rsid w:val="0011069F"/>
    <w:rsid w:val="001106EB"/>
    <w:rsid w:val="00110B75"/>
    <w:rsid w:val="00110CC9"/>
    <w:rsid w:val="00110D58"/>
    <w:rsid w:val="00110ED1"/>
    <w:rsid w:val="0011108B"/>
    <w:rsid w:val="00111149"/>
    <w:rsid w:val="001114A8"/>
    <w:rsid w:val="001114D3"/>
    <w:rsid w:val="00111508"/>
    <w:rsid w:val="00111C38"/>
    <w:rsid w:val="00111E79"/>
    <w:rsid w:val="0011206A"/>
    <w:rsid w:val="001120F1"/>
    <w:rsid w:val="001121A3"/>
    <w:rsid w:val="00112234"/>
    <w:rsid w:val="0011235B"/>
    <w:rsid w:val="0011245A"/>
    <w:rsid w:val="001128F3"/>
    <w:rsid w:val="00112CEB"/>
    <w:rsid w:val="001130FA"/>
    <w:rsid w:val="001131C6"/>
    <w:rsid w:val="0011323E"/>
    <w:rsid w:val="001136E9"/>
    <w:rsid w:val="00113CD5"/>
    <w:rsid w:val="00113D03"/>
    <w:rsid w:val="0011473C"/>
    <w:rsid w:val="001147BB"/>
    <w:rsid w:val="0011485B"/>
    <w:rsid w:val="00114A59"/>
    <w:rsid w:val="00114A68"/>
    <w:rsid w:val="00114C27"/>
    <w:rsid w:val="00114D21"/>
    <w:rsid w:val="0011518A"/>
    <w:rsid w:val="0011518C"/>
    <w:rsid w:val="001152C1"/>
    <w:rsid w:val="0011534A"/>
    <w:rsid w:val="00115372"/>
    <w:rsid w:val="0011547D"/>
    <w:rsid w:val="001159C8"/>
    <w:rsid w:val="00116815"/>
    <w:rsid w:val="0011785C"/>
    <w:rsid w:val="00117B15"/>
    <w:rsid w:val="00117B88"/>
    <w:rsid w:val="00117D38"/>
    <w:rsid w:val="00120289"/>
    <w:rsid w:val="001208AF"/>
    <w:rsid w:val="00120B2A"/>
    <w:rsid w:val="00120DFF"/>
    <w:rsid w:val="00120F55"/>
    <w:rsid w:val="001219CE"/>
    <w:rsid w:val="00121B79"/>
    <w:rsid w:val="00121F45"/>
    <w:rsid w:val="001221E4"/>
    <w:rsid w:val="0012270A"/>
    <w:rsid w:val="001229C1"/>
    <w:rsid w:val="00122AD8"/>
    <w:rsid w:val="00122B51"/>
    <w:rsid w:val="00122D09"/>
    <w:rsid w:val="00122DCE"/>
    <w:rsid w:val="00122F60"/>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73"/>
    <w:rsid w:val="00127ED5"/>
    <w:rsid w:val="00130057"/>
    <w:rsid w:val="00130498"/>
    <w:rsid w:val="0013080A"/>
    <w:rsid w:val="00130BF4"/>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42EC"/>
    <w:rsid w:val="0013457C"/>
    <w:rsid w:val="001346E3"/>
    <w:rsid w:val="00134825"/>
    <w:rsid w:val="00134A83"/>
    <w:rsid w:val="00134BB4"/>
    <w:rsid w:val="00134BCC"/>
    <w:rsid w:val="00134C96"/>
    <w:rsid w:val="0013537D"/>
    <w:rsid w:val="0013539C"/>
    <w:rsid w:val="00135966"/>
    <w:rsid w:val="00135AFD"/>
    <w:rsid w:val="00135FF0"/>
    <w:rsid w:val="0013605D"/>
    <w:rsid w:val="00136345"/>
    <w:rsid w:val="00136733"/>
    <w:rsid w:val="00136F95"/>
    <w:rsid w:val="00137385"/>
    <w:rsid w:val="0013744F"/>
    <w:rsid w:val="0013764C"/>
    <w:rsid w:val="00137CC5"/>
    <w:rsid w:val="00137CE4"/>
    <w:rsid w:val="00140189"/>
    <w:rsid w:val="00140217"/>
    <w:rsid w:val="00140935"/>
    <w:rsid w:val="00140A47"/>
    <w:rsid w:val="00140B39"/>
    <w:rsid w:val="00140E15"/>
    <w:rsid w:val="00140E78"/>
    <w:rsid w:val="001413CA"/>
    <w:rsid w:val="00141483"/>
    <w:rsid w:val="00141A16"/>
    <w:rsid w:val="00141FD7"/>
    <w:rsid w:val="001420AD"/>
    <w:rsid w:val="00142312"/>
    <w:rsid w:val="00142834"/>
    <w:rsid w:val="00142D72"/>
    <w:rsid w:val="00142FA5"/>
    <w:rsid w:val="001434F0"/>
    <w:rsid w:val="001436A5"/>
    <w:rsid w:val="00143D70"/>
    <w:rsid w:val="00143E04"/>
    <w:rsid w:val="00143E15"/>
    <w:rsid w:val="00143ED2"/>
    <w:rsid w:val="001442B5"/>
    <w:rsid w:val="001445C1"/>
    <w:rsid w:val="001447B7"/>
    <w:rsid w:val="00144AEB"/>
    <w:rsid w:val="00144BCA"/>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3161"/>
    <w:rsid w:val="00153236"/>
    <w:rsid w:val="00153423"/>
    <w:rsid w:val="001537FF"/>
    <w:rsid w:val="00153934"/>
    <w:rsid w:val="00153EC4"/>
    <w:rsid w:val="0015403C"/>
    <w:rsid w:val="001542D0"/>
    <w:rsid w:val="001543DD"/>
    <w:rsid w:val="00154C84"/>
    <w:rsid w:val="00154FB0"/>
    <w:rsid w:val="001557A9"/>
    <w:rsid w:val="00156386"/>
    <w:rsid w:val="001563D3"/>
    <w:rsid w:val="001569F6"/>
    <w:rsid w:val="00156E5F"/>
    <w:rsid w:val="00157470"/>
    <w:rsid w:val="001576AA"/>
    <w:rsid w:val="001579F8"/>
    <w:rsid w:val="00157BB1"/>
    <w:rsid w:val="00157CA6"/>
    <w:rsid w:val="00160350"/>
    <w:rsid w:val="00160942"/>
    <w:rsid w:val="00160CB4"/>
    <w:rsid w:val="00160E6B"/>
    <w:rsid w:val="00160F3A"/>
    <w:rsid w:val="00161285"/>
    <w:rsid w:val="00161317"/>
    <w:rsid w:val="00161479"/>
    <w:rsid w:val="001614F4"/>
    <w:rsid w:val="001616AF"/>
    <w:rsid w:val="00161853"/>
    <w:rsid w:val="0016196C"/>
    <w:rsid w:val="00161A05"/>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7555"/>
    <w:rsid w:val="001675D2"/>
    <w:rsid w:val="00167ABA"/>
    <w:rsid w:val="00167B69"/>
    <w:rsid w:val="00167DAA"/>
    <w:rsid w:val="00170001"/>
    <w:rsid w:val="0017001E"/>
    <w:rsid w:val="0017002D"/>
    <w:rsid w:val="00170149"/>
    <w:rsid w:val="00170A62"/>
    <w:rsid w:val="00170AB4"/>
    <w:rsid w:val="00170CAC"/>
    <w:rsid w:val="00171246"/>
    <w:rsid w:val="001717A7"/>
    <w:rsid w:val="00171C3C"/>
    <w:rsid w:val="00171EF8"/>
    <w:rsid w:val="00172038"/>
    <w:rsid w:val="00172327"/>
    <w:rsid w:val="00172945"/>
    <w:rsid w:val="001729EE"/>
    <w:rsid w:val="00172B42"/>
    <w:rsid w:val="00172D18"/>
    <w:rsid w:val="00173071"/>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B31"/>
    <w:rsid w:val="00175E37"/>
    <w:rsid w:val="001762D8"/>
    <w:rsid w:val="0017660A"/>
    <w:rsid w:val="00176620"/>
    <w:rsid w:val="00176BB3"/>
    <w:rsid w:val="001772BA"/>
    <w:rsid w:val="00177427"/>
    <w:rsid w:val="0017759E"/>
    <w:rsid w:val="001778C1"/>
    <w:rsid w:val="00177DFA"/>
    <w:rsid w:val="0018013F"/>
    <w:rsid w:val="001806D4"/>
    <w:rsid w:val="0018082B"/>
    <w:rsid w:val="00180D90"/>
    <w:rsid w:val="00180E2F"/>
    <w:rsid w:val="00181194"/>
    <w:rsid w:val="001818E2"/>
    <w:rsid w:val="00181BBC"/>
    <w:rsid w:val="00181D24"/>
    <w:rsid w:val="00181F0F"/>
    <w:rsid w:val="001820F4"/>
    <w:rsid w:val="00182648"/>
    <w:rsid w:val="00182867"/>
    <w:rsid w:val="00182D19"/>
    <w:rsid w:val="00182E63"/>
    <w:rsid w:val="00182F02"/>
    <w:rsid w:val="0018302F"/>
    <w:rsid w:val="0018362A"/>
    <w:rsid w:val="00183B48"/>
    <w:rsid w:val="00183CE3"/>
    <w:rsid w:val="00184889"/>
    <w:rsid w:val="00184B02"/>
    <w:rsid w:val="00184BC5"/>
    <w:rsid w:val="00184DE8"/>
    <w:rsid w:val="00184EC3"/>
    <w:rsid w:val="00184FC2"/>
    <w:rsid w:val="001854EA"/>
    <w:rsid w:val="001854F4"/>
    <w:rsid w:val="0018550B"/>
    <w:rsid w:val="00185641"/>
    <w:rsid w:val="00185C68"/>
    <w:rsid w:val="00185C80"/>
    <w:rsid w:val="001863BB"/>
    <w:rsid w:val="001865C9"/>
    <w:rsid w:val="001868B6"/>
    <w:rsid w:val="00187129"/>
    <w:rsid w:val="001873CE"/>
    <w:rsid w:val="00187704"/>
    <w:rsid w:val="001877EF"/>
    <w:rsid w:val="001901B9"/>
    <w:rsid w:val="00190757"/>
    <w:rsid w:val="001908F6"/>
    <w:rsid w:val="00190DFB"/>
    <w:rsid w:val="00191222"/>
    <w:rsid w:val="0019145E"/>
    <w:rsid w:val="0019158B"/>
    <w:rsid w:val="00192706"/>
    <w:rsid w:val="00193179"/>
    <w:rsid w:val="00193620"/>
    <w:rsid w:val="00193DAC"/>
    <w:rsid w:val="00194332"/>
    <w:rsid w:val="001943B5"/>
    <w:rsid w:val="0019457B"/>
    <w:rsid w:val="001945C0"/>
    <w:rsid w:val="001947F7"/>
    <w:rsid w:val="00194AFD"/>
    <w:rsid w:val="00194C05"/>
    <w:rsid w:val="00194C90"/>
    <w:rsid w:val="00194CDB"/>
    <w:rsid w:val="00194D2B"/>
    <w:rsid w:val="00194FA7"/>
    <w:rsid w:val="00195215"/>
    <w:rsid w:val="00195246"/>
    <w:rsid w:val="00195579"/>
    <w:rsid w:val="00195AE3"/>
    <w:rsid w:val="00195D72"/>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A8D"/>
    <w:rsid w:val="001A1BA1"/>
    <w:rsid w:val="001A1BB9"/>
    <w:rsid w:val="001A1F1F"/>
    <w:rsid w:val="001A1F9A"/>
    <w:rsid w:val="001A2064"/>
    <w:rsid w:val="001A220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222"/>
    <w:rsid w:val="001B0279"/>
    <w:rsid w:val="001B04A6"/>
    <w:rsid w:val="001B0711"/>
    <w:rsid w:val="001B0BCD"/>
    <w:rsid w:val="001B120E"/>
    <w:rsid w:val="001B1F02"/>
    <w:rsid w:val="001B20F6"/>
    <w:rsid w:val="001B214A"/>
    <w:rsid w:val="001B24CA"/>
    <w:rsid w:val="001B2754"/>
    <w:rsid w:val="001B2A88"/>
    <w:rsid w:val="001B2C80"/>
    <w:rsid w:val="001B30A7"/>
    <w:rsid w:val="001B360B"/>
    <w:rsid w:val="001B3BC8"/>
    <w:rsid w:val="001B3F20"/>
    <w:rsid w:val="001B3F58"/>
    <w:rsid w:val="001B4156"/>
    <w:rsid w:val="001B4195"/>
    <w:rsid w:val="001B41CC"/>
    <w:rsid w:val="001B4538"/>
    <w:rsid w:val="001B47FD"/>
    <w:rsid w:val="001B483C"/>
    <w:rsid w:val="001B4932"/>
    <w:rsid w:val="001B49C8"/>
    <w:rsid w:val="001B4D9A"/>
    <w:rsid w:val="001B4ED1"/>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CBC"/>
    <w:rsid w:val="001C1FBE"/>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935"/>
    <w:rsid w:val="001C5A8E"/>
    <w:rsid w:val="001C62FE"/>
    <w:rsid w:val="001C67D8"/>
    <w:rsid w:val="001C6978"/>
    <w:rsid w:val="001C6A10"/>
    <w:rsid w:val="001C6B22"/>
    <w:rsid w:val="001C6B6B"/>
    <w:rsid w:val="001C6B84"/>
    <w:rsid w:val="001C6DD7"/>
    <w:rsid w:val="001C75AC"/>
    <w:rsid w:val="001C7975"/>
    <w:rsid w:val="001C7B1A"/>
    <w:rsid w:val="001C7C4F"/>
    <w:rsid w:val="001C7CBB"/>
    <w:rsid w:val="001D0307"/>
    <w:rsid w:val="001D046A"/>
    <w:rsid w:val="001D0CF8"/>
    <w:rsid w:val="001D0F3C"/>
    <w:rsid w:val="001D1125"/>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C8E"/>
    <w:rsid w:val="001D408E"/>
    <w:rsid w:val="001D419E"/>
    <w:rsid w:val="001D45D7"/>
    <w:rsid w:val="001D4A4F"/>
    <w:rsid w:val="001D4FDD"/>
    <w:rsid w:val="001D5240"/>
    <w:rsid w:val="001D533E"/>
    <w:rsid w:val="001D538B"/>
    <w:rsid w:val="001D54EF"/>
    <w:rsid w:val="001D5569"/>
    <w:rsid w:val="001D5616"/>
    <w:rsid w:val="001D5843"/>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548"/>
    <w:rsid w:val="001E268E"/>
    <w:rsid w:val="001E2C00"/>
    <w:rsid w:val="001E2E53"/>
    <w:rsid w:val="001E2E81"/>
    <w:rsid w:val="001E2EDD"/>
    <w:rsid w:val="001E2F30"/>
    <w:rsid w:val="001E30D2"/>
    <w:rsid w:val="001E3457"/>
    <w:rsid w:val="001E3504"/>
    <w:rsid w:val="001E3614"/>
    <w:rsid w:val="001E390F"/>
    <w:rsid w:val="001E39BD"/>
    <w:rsid w:val="001E3B7B"/>
    <w:rsid w:val="001E3CBD"/>
    <w:rsid w:val="001E3D1A"/>
    <w:rsid w:val="001E3FAF"/>
    <w:rsid w:val="001E4185"/>
    <w:rsid w:val="001E44C9"/>
    <w:rsid w:val="001E496D"/>
    <w:rsid w:val="001E5007"/>
    <w:rsid w:val="001E515C"/>
    <w:rsid w:val="001E538E"/>
    <w:rsid w:val="001E5482"/>
    <w:rsid w:val="001E5DD3"/>
    <w:rsid w:val="001E6179"/>
    <w:rsid w:val="001E63ED"/>
    <w:rsid w:val="001E6A0E"/>
    <w:rsid w:val="001E6B92"/>
    <w:rsid w:val="001E6B95"/>
    <w:rsid w:val="001E6C67"/>
    <w:rsid w:val="001E6D7B"/>
    <w:rsid w:val="001E6FF3"/>
    <w:rsid w:val="001E7128"/>
    <w:rsid w:val="001E737B"/>
    <w:rsid w:val="001E7683"/>
    <w:rsid w:val="001E7772"/>
    <w:rsid w:val="001E79B9"/>
    <w:rsid w:val="001E7A22"/>
    <w:rsid w:val="001E7E2F"/>
    <w:rsid w:val="001F0129"/>
    <w:rsid w:val="001F037F"/>
    <w:rsid w:val="001F0621"/>
    <w:rsid w:val="001F0ACE"/>
    <w:rsid w:val="001F0BAA"/>
    <w:rsid w:val="001F0BB4"/>
    <w:rsid w:val="001F0C3E"/>
    <w:rsid w:val="001F0C78"/>
    <w:rsid w:val="001F149C"/>
    <w:rsid w:val="001F171A"/>
    <w:rsid w:val="001F1946"/>
    <w:rsid w:val="001F1B2C"/>
    <w:rsid w:val="001F1EB3"/>
    <w:rsid w:val="001F1F3D"/>
    <w:rsid w:val="001F2151"/>
    <w:rsid w:val="001F28A9"/>
    <w:rsid w:val="001F2A47"/>
    <w:rsid w:val="001F2A87"/>
    <w:rsid w:val="001F2C2C"/>
    <w:rsid w:val="001F349B"/>
    <w:rsid w:val="001F3941"/>
    <w:rsid w:val="001F3A2C"/>
    <w:rsid w:val="001F3A64"/>
    <w:rsid w:val="001F3AB9"/>
    <w:rsid w:val="001F3BF4"/>
    <w:rsid w:val="001F3C59"/>
    <w:rsid w:val="001F3EC2"/>
    <w:rsid w:val="001F4450"/>
    <w:rsid w:val="001F450E"/>
    <w:rsid w:val="001F4541"/>
    <w:rsid w:val="001F4637"/>
    <w:rsid w:val="001F489D"/>
    <w:rsid w:val="001F49A0"/>
    <w:rsid w:val="001F505F"/>
    <w:rsid w:val="001F5214"/>
    <w:rsid w:val="001F5330"/>
    <w:rsid w:val="001F590D"/>
    <w:rsid w:val="001F5923"/>
    <w:rsid w:val="001F6596"/>
    <w:rsid w:val="001F6625"/>
    <w:rsid w:val="001F6C2F"/>
    <w:rsid w:val="001F6E27"/>
    <w:rsid w:val="001F6E6D"/>
    <w:rsid w:val="001F72BE"/>
    <w:rsid w:val="001F7436"/>
    <w:rsid w:val="001F7522"/>
    <w:rsid w:val="001F7645"/>
    <w:rsid w:val="001F76A9"/>
    <w:rsid w:val="00200085"/>
    <w:rsid w:val="00200485"/>
    <w:rsid w:val="00200767"/>
    <w:rsid w:val="00200C59"/>
    <w:rsid w:val="00200C68"/>
    <w:rsid w:val="00201D9B"/>
    <w:rsid w:val="00202347"/>
    <w:rsid w:val="00202601"/>
    <w:rsid w:val="0020271D"/>
    <w:rsid w:val="002029F8"/>
    <w:rsid w:val="00202BB1"/>
    <w:rsid w:val="00202D76"/>
    <w:rsid w:val="00202EDD"/>
    <w:rsid w:val="00203077"/>
    <w:rsid w:val="002030D8"/>
    <w:rsid w:val="002032F2"/>
    <w:rsid w:val="002033C7"/>
    <w:rsid w:val="00203647"/>
    <w:rsid w:val="0020372C"/>
    <w:rsid w:val="00203840"/>
    <w:rsid w:val="00203F49"/>
    <w:rsid w:val="002046AB"/>
    <w:rsid w:val="00204A47"/>
    <w:rsid w:val="00205089"/>
    <w:rsid w:val="00205622"/>
    <w:rsid w:val="00205634"/>
    <w:rsid w:val="00205B8D"/>
    <w:rsid w:val="00205BAD"/>
    <w:rsid w:val="00205BF5"/>
    <w:rsid w:val="0020612F"/>
    <w:rsid w:val="002061E9"/>
    <w:rsid w:val="00206243"/>
    <w:rsid w:val="002062A1"/>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680"/>
    <w:rsid w:val="002107DC"/>
    <w:rsid w:val="002109CA"/>
    <w:rsid w:val="00210B83"/>
    <w:rsid w:val="00210BF0"/>
    <w:rsid w:val="00211173"/>
    <w:rsid w:val="002112A2"/>
    <w:rsid w:val="0021159D"/>
    <w:rsid w:val="002116D2"/>
    <w:rsid w:val="00211AD1"/>
    <w:rsid w:val="00211E79"/>
    <w:rsid w:val="00212414"/>
    <w:rsid w:val="002128CC"/>
    <w:rsid w:val="002128E5"/>
    <w:rsid w:val="00212A20"/>
    <w:rsid w:val="00212B3F"/>
    <w:rsid w:val="00212B80"/>
    <w:rsid w:val="00212BA1"/>
    <w:rsid w:val="00213775"/>
    <w:rsid w:val="002139BF"/>
    <w:rsid w:val="00213DBD"/>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EF"/>
    <w:rsid w:val="00224211"/>
    <w:rsid w:val="002242EA"/>
    <w:rsid w:val="002244F9"/>
    <w:rsid w:val="002246A0"/>
    <w:rsid w:val="00224820"/>
    <w:rsid w:val="002249FB"/>
    <w:rsid w:val="00224A11"/>
    <w:rsid w:val="00224BEA"/>
    <w:rsid w:val="00225242"/>
    <w:rsid w:val="0022633A"/>
    <w:rsid w:val="0022673D"/>
    <w:rsid w:val="0022684B"/>
    <w:rsid w:val="002268D3"/>
    <w:rsid w:val="00226902"/>
    <w:rsid w:val="00226A30"/>
    <w:rsid w:val="00226E69"/>
    <w:rsid w:val="002277D9"/>
    <w:rsid w:val="0022792A"/>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5886"/>
    <w:rsid w:val="00235E72"/>
    <w:rsid w:val="00236405"/>
    <w:rsid w:val="002368DB"/>
    <w:rsid w:val="00236992"/>
    <w:rsid w:val="00236AFA"/>
    <w:rsid w:val="00236F4B"/>
    <w:rsid w:val="0023741C"/>
    <w:rsid w:val="00237714"/>
    <w:rsid w:val="002377F9"/>
    <w:rsid w:val="00237888"/>
    <w:rsid w:val="00237988"/>
    <w:rsid w:val="00237AF3"/>
    <w:rsid w:val="00237D6C"/>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C50"/>
    <w:rsid w:val="00244D7B"/>
    <w:rsid w:val="00244E01"/>
    <w:rsid w:val="00244FF4"/>
    <w:rsid w:val="0024510D"/>
    <w:rsid w:val="0024554E"/>
    <w:rsid w:val="00245D20"/>
    <w:rsid w:val="00245F12"/>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42"/>
    <w:rsid w:val="002539F8"/>
    <w:rsid w:val="00253A4A"/>
    <w:rsid w:val="00253CB6"/>
    <w:rsid w:val="00253F51"/>
    <w:rsid w:val="00254078"/>
    <w:rsid w:val="002541B2"/>
    <w:rsid w:val="00254253"/>
    <w:rsid w:val="0025425E"/>
    <w:rsid w:val="00254C82"/>
    <w:rsid w:val="00254DFE"/>
    <w:rsid w:val="002555B4"/>
    <w:rsid w:val="00255642"/>
    <w:rsid w:val="00255997"/>
    <w:rsid w:val="002559E9"/>
    <w:rsid w:val="00255B9A"/>
    <w:rsid w:val="00255D43"/>
    <w:rsid w:val="002567FA"/>
    <w:rsid w:val="0025742A"/>
    <w:rsid w:val="00257479"/>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1A"/>
    <w:rsid w:val="002660F2"/>
    <w:rsid w:val="00267063"/>
    <w:rsid w:val="00267182"/>
    <w:rsid w:val="002673C0"/>
    <w:rsid w:val="0026745D"/>
    <w:rsid w:val="002679E0"/>
    <w:rsid w:val="00267F15"/>
    <w:rsid w:val="0027017D"/>
    <w:rsid w:val="00270202"/>
    <w:rsid w:val="00270913"/>
    <w:rsid w:val="00270AFC"/>
    <w:rsid w:val="00270CAC"/>
    <w:rsid w:val="00270DBB"/>
    <w:rsid w:val="002710C5"/>
    <w:rsid w:val="002718D9"/>
    <w:rsid w:val="002719CF"/>
    <w:rsid w:val="00271A22"/>
    <w:rsid w:val="00271EED"/>
    <w:rsid w:val="00271F28"/>
    <w:rsid w:val="00272104"/>
    <w:rsid w:val="0027235C"/>
    <w:rsid w:val="00272408"/>
    <w:rsid w:val="00272971"/>
    <w:rsid w:val="00272E0D"/>
    <w:rsid w:val="00272E2D"/>
    <w:rsid w:val="0027303D"/>
    <w:rsid w:val="0027328E"/>
    <w:rsid w:val="002732DB"/>
    <w:rsid w:val="00273314"/>
    <w:rsid w:val="002738D7"/>
    <w:rsid w:val="002739E0"/>
    <w:rsid w:val="00273C5D"/>
    <w:rsid w:val="00273C61"/>
    <w:rsid w:val="00273CE4"/>
    <w:rsid w:val="00273D9C"/>
    <w:rsid w:val="00273F5D"/>
    <w:rsid w:val="00274045"/>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8B7"/>
    <w:rsid w:val="00276D0A"/>
    <w:rsid w:val="002773E4"/>
    <w:rsid w:val="0027750D"/>
    <w:rsid w:val="002775F7"/>
    <w:rsid w:val="002776F0"/>
    <w:rsid w:val="00277702"/>
    <w:rsid w:val="00277828"/>
    <w:rsid w:val="00280119"/>
    <w:rsid w:val="00280256"/>
    <w:rsid w:val="0028039C"/>
    <w:rsid w:val="00280A61"/>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643"/>
    <w:rsid w:val="00287664"/>
    <w:rsid w:val="002877EE"/>
    <w:rsid w:val="00287A64"/>
    <w:rsid w:val="00287B8C"/>
    <w:rsid w:val="00290064"/>
    <w:rsid w:val="00290196"/>
    <w:rsid w:val="002906ED"/>
    <w:rsid w:val="00290733"/>
    <w:rsid w:val="00290AF8"/>
    <w:rsid w:val="00290B0D"/>
    <w:rsid w:val="00290C3F"/>
    <w:rsid w:val="00290C89"/>
    <w:rsid w:val="00290EB4"/>
    <w:rsid w:val="00291123"/>
    <w:rsid w:val="0029144A"/>
    <w:rsid w:val="00291646"/>
    <w:rsid w:val="0029164C"/>
    <w:rsid w:val="00291742"/>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5248"/>
    <w:rsid w:val="00295308"/>
    <w:rsid w:val="0029546C"/>
    <w:rsid w:val="00295555"/>
    <w:rsid w:val="0029571C"/>
    <w:rsid w:val="002959A5"/>
    <w:rsid w:val="00296189"/>
    <w:rsid w:val="002965F9"/>
    <w:rsid w:val="00296C6D"/>
    <w:rsid w:val="00296D9D"/>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271"/>
    <w:rsid w:val="002A64DB"/>
    <w:rsid w:val="002A6639"/>
    <w:rsid w:val="002A6763"/>
    <w:rsid w:val="002A6A7E"/>
    <w:rsid w:val="002A6B39"/>
    <w:rsid w:val="002A6B90"/>
    <w:rsid w:val="002A6E38"/>
    <w:rsid w:val="002A6F4D"/>
    <w:rsid w:val="002A709A"/>
    <w:rsid w:val="002A78AD"/>
    <w:rsid w:val="002A7922"/>
    <w:rsid w:val="002B00C2"/>
    <w:rsid w:val="002B027B"/>
    <w:rsid w:val="002B09CD"/>
    <w:rsid w:val="002B0AD7"/>
    <w:rsid w:val="002B1016"/>
    <w:rsid w:val="002B159F"/>
    <w:rsid w:val="002B15CD"/>
    <w:rsid w:val="002B2586"/>
    <w:rsid w:val="002B2C21"/>
    <w:rsid w:val="002B2E98"/>
    <w:rsid w:val="002B2F8F"/>
    <w:rsid w:val="002B3041"/>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793"/>
    <w:rsid w:val="002B6D50"/>
    <w:rsid w:val="002B6D73"/>
    <w:rsid w:val="002B708F"/>
    <w:rsid w:val="002B71ED"/>
    <w:rsid w:val="002B7242"/>
    <w:rsid w:val="002B76C2"/>
    <w:rsid w:val="002B7901"/>
    <w:rsid w:val="002B7B22"/>
    <w:rsid w:val="002C04BF"/>
    <w:rsid w:val="002C04CC"/>
    <w:rsid w:val="002C0672"/>
    <w:rsid w:val="002C06F2"/>
    <w:rsid w:val="002C0735"/>
    <w:rsid w:val="002C07E1"/>
    <w:rsid w:val="002C0A46"/>
    <w:rsid w:val="002C0EBE"/>
    <w:rsid w:val="002C173C"/>
    <w:rsid w:val="002C1955"/>
    <w:rsid w:val="002C1B23"/>
    <w:rsid w:val="002C1CB9"/>
    <w:rsid w:val="002C219A"/>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952"/>
    <w:rsid w:val="002C4A66"/>
    <w:rsid w:val="002C569C"/>
    <w:rsid w:val="002C5847"/>
    <w:rsid w:val="002C589B"/>
    <w:rsid w:val="002C5925"/>
    <w:rsid w:val="002C5DE2"/>
    <w:rsid w:val="002C6389"/>
    <w:rsid w:val="002C64EA"/>
    <w:rsid w:val="002C66AA"/>
    <w:rsid w:val="002C68DA"/>
    <w:rsid w:val="002C6AF6"/>
    <w:rsid w:val="002C6BF7"/>
    <w:rsid w:val="002C7C08"/>
    <w:rsid w:val="002C7C25"/>
    <w:rsid w:val="002C7C69"/>
    <w:rsid w:val="002D0094"/>
    <w:rsid w:val="002D05FE"/>
    <w:rsid w:val="002D08D9"/>
    <w:rsid w:val="002D09AC"/>
    <w:rsid w:val="002D0B72"/>
    <w:rsid w:val="002D0E03"/>
    <w:rsid w:val="002D1566"/>
    <w:rsid w:val="002D15DD"/>
    <w:rsid w:val="002D1711"/>
    <w:rsid w:val="002D19F9"/>
    <w:rsid w:val="002D1A41"/>
    <w:rsid w:val="002D22BA"/>
    <w:rsid w:val="002D22D0"/>
    <w:rsid w:val="002D2646"/>
    <w:rsid w:val="002D26E2"/>
    <w:rsid w:val="002D36FC"/>
    <w:rsid w:val="002D37F8"/>
    <w:rsid w:val="002D380D"/>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B59"/>
    <w:rsid w:val="002D6EC4"/>
    <w:rsid w:val="002D7230"/>
    <w:rsid w:val="002D7AA1"/>
    <w:rsid w:val="002D7D85"/>
    <w:rsid w:val="002D7E18"/>
    <w:rsid w:val="002E03D6"/>
    <w:rsid w:val="002E0676"/>
    <w:rsid w:val="002E0888"/>
    <w:rsid w:val="002E0BE2"/>
    <w:rsid w:val="002E0ECB"/>
    <w:rsid w:val="002E17C9"/>
    <w:rsid w:val="002E17EB"/>
    <w:rsid w:val="002E1A17"/>
    <w:rsid w:val="002E1BAE"/>
    <w:rsid w:val="002E1C3E"/>
    <w:rsid w:val="002E233C"/>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C86"/>
    <w:rsid w:val="002E7E20"/>
    <w:rsid w:val="002F0347"/>
    <w:rsid w:val="002F0415"/>
    <w:rsid w:val="002F05CC"/>
    <w:rsid w:val="002F098D"/>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FF8"/>
    <w:rsid w:val="00302161"/>
    <w:rsid w:val="00302B90"/>
    <w:rsid w:val="00302C42"/>
    <w:rsid w:val="00303675"/>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465"/>
    <w:rsid w:val="00311524"/>
    <w:rsid w:val="00311853"/>
    <w:rsid w:val="00312E28"/>
    <w:rsid w:val="00312E72"/>
    <w:rsid w:val="003130D7"/>
    <w:rsid w:val="00313215"/>
    <w:rsid w:val="0031363E"/>
    <w:rsid w:val="00313C4D"/>
    <w:rsid w:val="00313DFD"/>
    <w:rsid w:val="00313DFE"/>
    <w:rsid w:val="00313EDE"/>
    <w:rsid w:val="003141A3"/>
    <w:rsid w:val="0031420B"/>
    <w:rsid w:val="00314625"/>
    <w:rsid w:val="00314878"/>
    <w:rsid w:val="00314955"/>
    <w:rsid w:val="0031533B"/>
    <w:rsid w:val="003154DC"/>
    <w:rsid w:val="003157E5"/>
    <w:rsid w:val="003158D6"/>
    <w:rsid w:val="00315EB3"/>
    <w:rsid w:val="003163A7"/>
    <w:rsid w:val="00316778"/>
    <w:rsid w:val="0031694B"/>
    <w:rsid w:val="00316D07"/>
    <w:rsid w:val="00317316"/>
    <w:rsid w:val="003173FE"/>
    <w:rsid w:val="003176A0"/>
    <w:rsid w:val="00317B68"/>
    <w:rsid w:val="00317DDB"/>
    <w:rsid w:val="00317E98"/>
    <w:rsid w:val="00320169"/>
    <w:rsid w:val="00320889"/>
    <w:rsid w:val="00320E05"/>
    <w:rsid w:val="00321211"/>
    <w:rsid w:val="00321306"/>
    <w:rsid w:val="003213E8"/>
    <w:rsid w:val="00321459"/>
    <w:rsid w:val="00321799"/>
    <w:rsid w:val="00321BC6"/>
    <w:rsid w:val="00321E46"/>
    <w:rsid w:val="0032238D"/>
    <w:rsid w:val="0032288B"/>
    <w:rsid w:val="0032293B"/>
    <w:rsid w:val="00322A61"/>
    <w:rsid w:val="00322A8C"/>
    <w:rsid w:val="00322B95"/>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5B4"/>
    <w:rsid w:val="003255FE"/>
    <w:rsid w:val="003258C1"/>
    <w:rsid w:val="00325EF8"/>
    <w:rsid w:val="00325FCD"/>
    <w:rsid w:val="003268DE"/>
    <w:rsid w:val="003269EF"/>
    <w:rsid w:val="00326A7C"/>
    <w:rsid w:val="00326EA4"/>
    <w:rsid w:val="003272E2"/>
    <w:rsid w:val="00327496"/>
    <w:rsid w:val="003276B8"/>
    <w:rsid w:val="00327C67"/>
    <w:rsid w:val="00327D16"/>
    <w:rsid w:val="00327D29"/>
    <w:rsid w:val="00327D32"/>
    <w:rsid w:val="00327D75"/>
    <w:rsid w:val="00327D91"/>
    <w:rsid w:val="00330095"/>
    <w:rsid w:val="0033024D"/>
    <w:rsid w:val="00330274"/>
    <w:rsid w:val="00330771"/>
    <w:rsid w:val="003309F6"/>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33E7"/>
    <w:rsid w:val="00333563"/>
    <w:rsid w:val="003335FB"/>
    <w:rsid w:val="00333869"/>
    <w:rsid w:val="00333BB3"/>
    <w:rsid w:val="00333C21"/>
    <w:rsid w:val="00333C95"/>
    <w:rsid w:val="00333FF4"/>
    <w:rsid w:val="00334140"/>
    <w:rsid w:val="00334452"/>
    <w:rsid w:val="003344D0"/>
    <w:rsid w:val="0033465B"/>
    <w:rsid w:val="00334859"/>
    <w:rsid w:val="003349D3"/>
    <w:rsid w:val="00334ADF"/>
    <w:rsid w:val="00334E7A"/>
    <w:rsid w:val="00334EF9"/>
    <w:rsid w:val="00335200"/>
    <w:rsid w:val="003354E3"/>
    <w:rsid w:val="00335AEF"/>
    <w:rsid w:val="00335DA6"/>
    <w:rsid w:val="0033602B"/>
    <w:rsid w:val="0033602D"/>
    <w:rsid w:val="00336471"/>
    <w:rsid w:val="003366B8"/>
    <w:rsid w:val="0033679D"/>
    <w:rsid w:val="00336FE2"/>
    <w:rsid w:val="003371AA"/>
    <w:rsid w:val="003372D8"/>
    <w:rsid w:val="003377C9"/>
    <w:rsid w:val="00337DDC"/>
    <w:rsid w:val="00337ED6"/>
    <w:rsid w:val="0034053A"/>
    <w:rsid w:val="003405F1"/>
    <w:rsid w:val="003408C5"/>
    <w:rsid w:val="0034100B"/>
    <w:rsid w:val="00341139"/>
    <w:rsid w:val="0034126B"/>
    <w:rsid w:val="00341572"/>
    <w:rsid w:val="00341FA5"/>
    <w:rsid w:val="00342157"/>
    <w:rsid w:val="003423EC"/>
    <w:rsid w:val="00342416"/>
    <w:rsid w:val="00342505"/>
    <w:rsid w:val="0034252E"/>
    <w:rsid w:val="00342F8F"/>
    <w:rsid w:val="00343249"/>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22FB"/>
    <w:rsid w:val="003524C0"/>
    <w:rsid w:val="003526CA"/>
    <w:rsid w:val="00352F12"/>
    <w:rsid w:val="0035310A"/>
    <w:rsid w:val="003534D6"/>
    <w:rsid w:val="00353739"/>
    <w:rsid w:val="00353A3F"/>
    <w:rsid w:val="0035404D"/>
    <w:rsid w:val="003546EF"/>
    <w:rsid w:val="00354885"/>
    <w:rsid w:val="003548BC"/>
    <w:rsid w:val="00354C49"/>
    <w:rsid w:val="00354DE3"/>
    <w:rsid w:val="0035547C"/>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288"/>
    <w:rsid w:val="00360971"/>
    <w:rsid w:val="00360A1D"/>
    <w:rsid w:val="00360BAA"/>
    <w:rsid w:val="00360EE7"/>
    <w:rsid w:val="00360F60"/>
    <w:rsid w:val="00361472"/>
    <w:rsid w:val="00361815"/>
    <w:rsid w:val="00361993"/>
    <w:rsid w:val="00361C3B"/>
    <w:rsid w:val="00361F60"/>
    <w:rsid w:val="0036239F"/>
    <w:rsid w:val="003625A2"/>
    <w:rsid w:val="003629CC"/>
    <w:rsid w:val="00362A66"/>
    <w:rsid w:val="00362B4A"/>
    <w:rsid w:val="00362BED"/>
    <w:rsid w:val="00363161"/>
    <w:rsid w:val="0036350E"/>
    <w:rsid w:val="003635ED"/>
    <w:rsid w:val="00363944"/>
    <w:rsid w:val="0036421D"/>
    <w:rsid w:val="00364298"/>
    <w:rsid w:val="003642AD"/>
    <w:rsid w:val="003643A8"/>
    <w:rsid w:val="003643F5"/>
    <w:rsid w:val="00364485"/>
    <w:rsid w:val="003644ED"/>
    <w:rsid w:val="003645AA"/>
    <w:rsid w:val="00364DBE"/>
    <w:rsid w:val="003653C2"/>
    <w:rsid w:val="003654A4"/>
    <w:rsid w:val="00365638"/>
    <w:rsid w:val="003656F8"/>
    <w:rsid w:val="00365895"/>
    <w:rsid w:val="00365A5B"/>
    <w:rsid w:val="00365C7E"/>
    <w:rsid w:val="00365CC0"/>
    <w:rsid w:val="00365DF0"/>
    <w:rsid w:val="00366402"/>
    <w:rsid w:val="00366E1F"/>
    <w:rsid w:val="00366E68"/>
    <w:rsid w:val="00366EBB"/>
    <w:rsid w:val="0036704D"/>
    <w:rsid w:val="00367C2E"/>
    <w:rsid w:val="00367CFD"/>
    <w:rsid w:val="0037027A"/>
    <w:rsid w:val="0037036B"/>
    <w:rsid w:val="0037049C"/>
    <w:rsid w:val="003704D6"/>
    <w:rsid w:val="00370627"/>
    <w:rsid w:val="00371249"/>
    <w:rsid w:val="0037142A"/>
    <w:rsid w:val="00371644"/>
    <w:rsid w:val="00371692"/>
    <w:rsid w:val="00371BB4"/>
    <w:rsid w:val="00371BCB"/>
    <w:rsid w:val="00371CAD"/>
    <w:rsid w:val="0037215A"/>
    <w:rsid w:val="003722E9"/>
    <w:rsid w:val="003726B8"/>
    <w:rsid w:val="00373243"/>
    <w:rsid w:val="003732D0"/>
    <w:rsid w:val="00373306"/>
    <w:rsid w:val="00373309"/>
    <w:rsid w:val="0037358F"/>
    <w:rsid w:val="00373662"/>
    <w:rsid w:val="0037407C"/>
    <w:rsid w:val="003746FF"/>
    <w:rsid w:val="00374877"/>
    <w:rsid w:val="00374A10"/>
    <w:rsid w:val="00374D37"/>
    <w:rsid w:val="00374E03"/>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F1E"/>
    <w:rsid w:val="00381052"/>
    <w:rsid w:val="00381476"/>
    <w:rsid w:val="003815F1"/>
    <w:rsid w:val="003818A0"/>
    <w:rsid w:val="00381B24"/>
    <w:rsid w:val="00381D66"/>
    <w:rsid w:val="00381E35"/>
    <w:rsid w:val="00381FF6"/>
    <w:rsid w:val="00382022"/>
    <w:rsid w:val="0038221C"/>
    <w:rsid w:val="0038251C"/>
    <w:rsid w:val="0038256B"/>
    <w:rsid w:val="003825F4"/>
    <w:rsid w:val="0038288D"/>
    <w:rsid w:val="00382901"/>
    <w:rsid w:val="003829A0"/>
    <w:rsid w:val="00382A3F"/>
    <w:rsid w:val="003831A3"/>
    <w:rsid w:val="00383297"/>
    <w:rsid w:val="003832F2"/>
    <w:rsid w:val="003838C6"/>
    <w:rsid w:val="00383B32"/>
    <w:rsid w:val="00383D39"/>
    <w:rsid w:val="00383EAB"/>
    <w:rsid w:val="00384160"/>
    <w:rsid w:val="00384481"/>
    <w:rsid w:val="0038452E"/>
    <w:rsid w:val="00384617"/>
    <w:rsid w:val="00384677"/>
    <w:rsid w:val="00384A4C"/>
    <w:rsid w:val="00384C08"/>
    <w:rsid w:val="003854C4"/>
    <w:rsid w:val="0038551A"/>
    <w:rsid w:val="003856D3"/>
    <w:rsid w:val="00385A5D"/>
    <w:rsid w:val="00386094"/>
    <w:rsid w:val="003863DE"/>
    <w:rsid w:val="003864BF"/>
    <w:rsid w:val="00386546"/>
    <w:rsid w:val="00386868"/>
    <w:rsid w:val="0038697F"/>
    <w:rsid w:val="003869F9"/>
    <w:rsid w:val="00386C70"/>
    <w:rsid w:val="00386E47"/>
    <w:rsid w:val="00386F4E"/>
    <w:rsid w:val="003870D8"/>
    <w:rsid w:val="00387213"/>
    <w:rsid w:val="003873B1"/>
    <w:rsid w:val="00387939"/>
    <w:rsid w:val="00387AF6"/>
    <w:rsid w:val="00387B23"/>
    <w:rsid w:val="00390218"/>
    <w:rsid w:val="003904D4"/>
    <w:rsid w:val="003906D7"/>
    <w:rsid w:val="00390A6D"/>
    <w:rsid w:val="00391337"/>
    <w:rsid w:val="00391410"/>
    <w:rsid w:val="003915CB"/>
    <w:rsid w:val="003915DA"/>
    <w:rsid w:val="00391666"/>
    <w:rsid w:val="003918BA"/>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4A"/>
    <w:rsid w:val="00396004"/>
    <w:rsid w:val="003960A9"/>
    <w:rsid w:val="0039617D"/>
    <w:rsid w:val="003964DF"/>
    <w:rsid w:val="0039659C"/>
    <w:rsid w:val="00396C45"/>
    <w:rsid w:val="003972A5"/>
    <w:rsid w:val="0039768A"/>
    <w:rsid w:val="00397A9D"/>
    <w:rsid w:val="00397B3C"/>
    <w:rsid w:val="00397E96"/>
    <w:rsid w:val="003A01AB"/>
    <w:rsid w:val="003A05F3"/>
    <w:rsid w:val="003A0816"/>
    <w:rsid w:val="003A0840"/>
    <w:rsid w:val="003A0E1C"/>
    <w:rsid w:val="003A0E50"/>
    <w:rsid w:val="003A0FDD"/>
    <w:rsid w:val="003A14F3"/>
    <w:rsid w:val="003A169B"/>
    <w:rsid w:val="003A17EC"/>
    <w:rsid w:val="003A19AE"/>
    <w:rsid w:val="003A1E5E"/>
    <w:rsid w:val="003A1E69"/>
    <w:rsid w:val="003A2251"/>
    <w:rsid w:val="003A2726"/>
    <w:rsid w:val="003A2AC1"/>
    <w:rsid w:val="003A2E7F"/>
    <w:rsid w:val="003A3268"/>
    <w:rsid w:val="003A3277"/>
    <w:rsid w:val="003A34E2"/>
    <w:rsid w:val="003A3921"/>
    <w:rsid w:val="003A392C"/>
    <w:rsid w:val="003A3A95"/>
    <w:rsid w:val="003A469E"/>
    <w:rsid w:val="003A4ACD"/>
    <w:rsid w:val="003A4BCD"/>
    <w:rsid w:val="003A4F03"/>
    <w:rsid w:val="003A513D"/>
    <w:rsid w:val="003A51E4"/>
    <w:rsid w:val="003A5B7A"/>
    <w:rsid w:val="003A5D78"/>
    <w:rsid w:val="003A60D8"/>
    <w:rsid w:val="003A63EA"/>
    <w:rsid w:val="003A65E9"/>
    <w:rsid w:val="003A67CA"/>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C3"/>
    <w:rsid w:val="003B0AE2"/>
    <w:rsid w:val="003B0AF8"/>
    <w:rsid w:val="003B0C16"/>
    <w:rsid w:val="003B0D34"/>
    <w:rsid w:val="003B0FA6"/>
    <w:rsid w:val="003B1334"/>
    <w:rsid w:val="003B1841"/>
    <w:rsid w:val="003B1C90"/>
    <w:rsid w:val="003B21BB"/>
    <w:rsid w:val="003B285B"/>
    <w:rsid w:val="003B2D27"/>
    <w:rsid w:val="003B2DFF"/>
    <w:rsid w:val="003B2E16"/>
    <w:rsid w:val="003B2E78"/>
    <w:rsid w:val="003B2EC9"/>
    <w:rsid w:val="003B31BC"/>
    <w:rsid w:val="003B3276"/>
    <w:rsid w:val="003B3F8B"/>
    <w:rsid w:val="003B4327"/>
    <w:rsid w:val="003B461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CE8"/>
    <w:rsid w:val="003C0945"/>
    <w:rsid w:val="003C0AFC"/>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194"/>
    <w:rsid w:val="003C71EF"/>
    <w:rsid w:val="003C740E"/>
    <w:rsid w:val="003C77A8"/>
    <w:rsid w:val="003C7DA5"/>
    <w:rsid w:val="003D017B"/>
    <w:rsid w:val="003D075F"/>
    <w:rsid w:val="003D0783"/>
    <w:rsid w:val="003D0FC9"/>
    <w:rsid w:val="003D16D2"/>
    <w:rsid w:val="003D1819"/>
    <w:rsid w:val="003D1B9A"/>
    <w:rsid w:val="003D1BEA"/>
    <w:rsid w:val="003D1CBA"/>
    <w:rsid w:val="003D1FC7"/>
    <w:rsid w:val="003D226D"/>
    <w:rsid w:val="003D265D"/>
    <w:rsid w:val="003D2799"/>
    <w:rsid w:val="003D299B"/>
    <w:rsid w:val="003D29EB"/>
    <w:rsid w:val="003D2C3F"/>
    <w:rsid w:val="003D331B"/>
    <w:rsid w:val="003D38FE"/>
    <w:rsid w:val="003D3922"/>
    <w:rsid w:val="003D3D27"/>
    <w:rsid w:val="003D3DBE"/>
    <w:rsid w:val="003D44AC"/>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26B1"/>
    <w:rsid w:val="003E2D8A"/>
    <w:rsid w:val="003E2DF5"/>
    <w:rsid w:val="003E2FB6"/>
    <w:rsid w:val="003E3062"/>
    <w:rsid w:val="003E394B"/>
    <w:rsid w:val="003E3967"/>
    <w:rsid w:val="003E3C6F"/>
    <w:rsid w:val="003E3DF1"/>
    <w:rsid w:val="003E3E9A"/>
    <w:rsid w:val="003E4583"/>
    <w:rsid w:val="003E45AF"/>
    <w:rsid w:val="003E472E"/>
    <w:rsid w:val="003E48F1"/>
    <w:rsid w:val="003E496A"/>
    <w:rsid w:val="003E4AAD"/>
    <w:rsid w:val="003E4AF0"/>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3F6"/>
    <w:rsid w:val="003E7700"/>
    <w:rsid w:val="003E7704"/>
    <w:rsid w:val="003E79D7"/>
    <w:rsid w:val="003E7D22"/>
    <w:rsid w:val="003F005A"/>
    <w:rsid w:val="003F03A7"/>
    <w:rsid w:val="003F0568"/>
    <w:rsid w:val="003F05A3"/>
    <w:rsid w:val="003F0605"/>
    <w:rsid w:val="003F0CA1"/>
    <w:rsid w:val="003F195D"/>
    <w:rsid w:val="003F19FB"/>
    <w:rsid w:val="003F1E61"/>
    <w:rsid w:val="003F1E62"/>
    <w:rsid w:val="003F2048"/>
    <w:rsid w:val="003F289B"/>
    <w:rsid w:val="003F28B7"/>
    <w:rsid w:val="003F292C"/>
    <w:rsid w:val="003F2D99"/>
    <w:rsid w:val="003F2F92"/>
    <w:rsid w:val="003F2FC1"/>
    <w:rsid w:val="003F352F"/>
    <w:rsid w:val="003F35D1"/>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430"/>
    <w:rsid w:val="003F7498"/>
    <w:rsid w:val="003F7AEE"/>
    <w:rsid w:val="003F7E73"/>
    <w:rsid w:val="004001E6"/>
    <w:rsid w:val="0040032B"/>
    <w:rsid w:val="00400431"/>
    <w:rsid w:val="00400686"/>
    <w:rsid w:val="0040072D"/>
    <w:rsid w:val="004008E8"/>
    <w:rsid w:val="00401244"/>
    <w:rsid w:val="004017A2"/>
    <w:rsid w:val="00401A03"/>
    <w:rsid w:val="00401BCE"/>
    <w:rsid w:val="00401DE8"/>
    <w:rsid w:val="00401F39"/>
    <w:rsid w:val="0040234F"/>
    <w:rsid w:val="00402660"/>
    <w:rsid w:val="00402723"/>
    <w:rsid w:val="00402958"/>
    <w:rsid w:val="00402AE5"/>
    <w:rsid w:val="00402FFE"/>
    <w:rsid w:val="00403014"/>
    <w:rsid w:val="00403149"/>
    <w:rsid w:val="0040366E"/>
    <w:rsid w:val="00403801"/>
    <w:rsid w:val="00403A2D"/>
    <w:rsid w:val="00403F75"/>
    <w:rsid w:val="0040457E"/>
    <w:rsid w:val="00404BD8"/>
    <w:rsid w:val="0040505A"/>
    <w:rsid w:val="00405453"/>
    <w:rsid w:val="00405C6A"/>
    <w:rsid w:val="00405C83"/>
    <w:rsid w:val="00405C95"/>
    <w:rsid w:val="0040624A"/>
    <w:rsid w:val="0040629D"/>
    <w:rsid w:val="00406833"/>
    <w:rsid w:val="00406A5D"/>
    <w:rsid w:val="00406C4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857"/>
    <w:rsid w:val="00412F29"/>
    <w:rsid w:val="004134EA"/>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476"/>
    <w:rsid w:val="00422715"/>
    <w:rsid w:val="004227C0"/>
    <w:rsid w:val="004232AA"/>
    <w:rsid w:val="00423513"/>
    <w:rsid w:val="0042367E"/>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8D7"/>
    <w:rsid w:val="004459D6"/>
    <w:rsid w:val="00445D1D"/>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B87"/>
    <w:rsid w:val="0045215A"/>
    <w:rsid w:val="00452305"/>
    <w:rsid w:val="00452D4E"/>
    <w:rsid w:val="004531BC"/>
    <w:rsid w:val="0045337D"/>
    <w:rsid w:val="00453C95"/>
    <w:rsid w:val="00453EB0"/>
    <w:rsid w:val="00454063"/>
    <w:rsid w:val="004540B7"/>
    <w:rsid w:val="00454757"/>
    <w:rsid w:val="0045488A"/>
    <w:rsid w:val="00454B7C"/>
    <w:rsid w:val="004550F4"/>
    <w:rsid w:val="004553C2"/>
    <w:rsid w:val="00455864"/>
    <w:rsid w:val="004558B8"/>
    <w:rsid w:val="00455A91"/>
    <w:rsid w:val="00455AC6"/>
    <w:rsid w:val="00455C57"/>
    <w:rsid w:val="00455FE1"/>
    <w:rsid w:val="004561B4"/>
    <w:rsid w:val="004562C7"/>
    <w:rsid w:val="00456654"/>
    <w:rsid w:val="00456C12"/>
    <w:rsid w:val="00456EB8"/>
    <w:rsid w:val="00456F33"/>
    <w:rsid w:val="00456F5E"/>
    <w:rsid w:val="004570AB"/>
    <w:rsid w:val="00457465"/>
    <w:rsid w:val="004575CD"/>
    <w:rsid w:val="00457695"/>
    <w:rsid w:val="004576BE"/>
    <w:rsid w:val="00457815"/>
    <w:rsid w:val="00457888"/>
    <w:rsid w:val="004579B9"/>
    <w:rsid w:val="00457C21"/>
    <w:rsid w:val="004602BC"/>
    <w:rsid w:val="00460550"/>
    <w:rsid w:val="00460AC3"/>
    <w:rsid w:val="00460B4D"/>
    <w:rsid w:val="00460BD9"/>
    <w:rsid w:val="00460D75"/>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F6F"/>
    <w:rsid w:val="00466185"/>
    <w:rsid w:val="00466357"/>
    <w:rsid w:val="00466A03"/>
    <w:rsid w:val="00466A48"/>
    <w:rsid w:val="00466BE6"/>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C79"/>
    <w:rsid w:val="0048421C"/>
    <w:rsid w:val="004842D2"/>
    <w:rsid w:val="004844F0"/>
    <w:rsid w:val="00484AE9"/>
    <w:rsid w:val="00484C1F"/>
    <w:rsid w:val="00484D43"/>
    <w:rsid w:val="00485102"/>
    <w:rsid w:val="004851AB"/>
    <w:rsid w:val="0048569C"/>
    <w:rsid w:val="00485A4D"/>
    <w:rsid w:val="00485CE1"/>
    <w:rsid w:val="004862DD"/>
    <w:rsid w:val="00486388"/>
    <w:rsid w:val="0048689C"/>
    <w:rsid w:val="00486934"/>
    <w:rsid w:val="004869DD"/>
    <w:rsid w:val="00486E37"/>
    <w:rsid w:val="0048799B"/>
    <w:rsid w:val="00487B4A"/>
    <w:rsid w:val="00487DA5"/>
    <w:rsid w:val="00487E65"/>
    <w:rsid w:val="0049005A"/>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437"/>
    <w:rsid w:val="0049389D"/>
    <w:rsid w:val="00493CE7"/>
    <w:rsid w:val="00493D44"/>
    <w:rsid w:val="00493DF3"/>
    <w:rsid w:val="00494245"/>
    <w:rsid w:val="00495229"/>
    <w:rsid w:val="00495696"/>
    <w:rsid w:val="0049586A"/>
    <w:rsid w:val="00495F86"/>
    <w:rsid w:val="00496489"/>
    <w:rsid w:val="004964CD"/>
    <w:rsid w:val="00496BC5"/>
    <w:rsid w:val="00496F5C"/>
    <w:rsid w:val="0049773F"/>
    <w:rsid w:val="00497AD4"/>
    <w:rsid w:val="00497B4B"/>
    <w:rsid w:val="00497D20"/>
    <w:rsid w:val="004A0379"/>
    <w:rsid w:val="004A0684"/>
    <w:rsid w:val="004A0B58"/>
    <w:rsid w:val="004A0D1D"/>
    <w:rsid w:val="004A0D6F"/>
    <w:rsid w:val="004A0E0B"/>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44B"/>
    <w:rsid w:val="004A5461"/>
    <w:rsid w:val="004A5495"/>
    <w:rsid w:val="004A54FE"/>
    <w:rsid w:val="004A5AD0"/>
    <w:rsid w:val="004A5BB6"/>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D18"/>
    <w:rsid w:val="004B1E0A"/>
    <w:rsid w:val="004B22D4"/>
    <w:rsid w:val="004B258E"/>
    <w:rsid w:val="004B25EE"/>
    <w:rsid w:val="004B27DA"/>
    <w:rsid w:val="004B2E90"/>
    <w:rsid w:val="004B39B0"/>
    <w:rsid w:val="004B3A66"/>
    <w:rsid w:val="004B3A95"/>
    <w:rsid w:val="004B3ED0"/>
    <w:rsid w:val="004B4205"/>
    <w:rsid w:val="004B445F"/>
    <w:rsid w:val="004B485C"/>
    <w:rsid w:val="004B4994"/>
    <w:rsid w:val="004B4B42"/>
    <w:rsid w:val="004B4FF4"/>
    <w:rsid w:val="004B59BF"/>
    <w:rsid w:val="004B5A6A"/>
    <w:rsid w:val="004B5BC8"/>
    <w:rsid w:val="004B6095"/>
    <w:rsid w:val="004B6861"/>
    <w:rsid w:val="004B6A93"/>
    <w:rsid w:val="004B6BBD"/>
    <w:rsid w:val="004B6C1B"/>
    <w:rsid w:val="004B6FAE"/>
    <w:rsid w:val="004B743B"/>
    <w:rsid w:val="004B745D"/>
    <w:rsid w:val="004B7489"/>
    <w:rsid w:val="004B787E"/>
    <w:rsid w:val="004B799B"/>
    <w:rsid w:val="004B7A59"/>
    <w:rsid w:val="004B7D10"/>
    <w:rsid w:val="004C02F5"/>
    <w:rsid w:val="004C034F"/>
    <w:rsid w:val="004C04B7"/>
    <w:rsid w:val="004C0968"/>
    <w:rsid w:val="004C0EC6"/>
    <w:rsid w:val="004C11D6"/>
    <w:rsid w:val="004C135B"/>
    <w:rsid w:val="004C1488"/>
    <w:rsid w:val="004C17ED"/>
    <w:rsid w:val="004C1989"/>
    <w:rsid w:val="004C1AB3"/>
    <w:rsid w:val="004C1BEC"/>
    <w:rsid w:val="004C2268"/>
    <w:rsid w:val="004C2780"/>
    <w:rsid w:val="004C2B4B"/>
    <w:rsid w:val="004C2C07"/>
    <w:rsid w:val="004C30C9"/>
    <w:rsid w:val="004C314A"/>
    <w:rsid w:val="004C3291"/>
    <w:rsid w:val="004C35FA"/>
    <w:rsid w:val="004C39AE"/>
    <w:rsid w:val="004C3BC2"/>
    <w:rsid w:val="004C3EC0"/>
    <w:rsid w:val="004C40CA"/>
    <w:rsid w:val="004C411E"/>
    <w:rsid w:val="004C42D6"/>
    <w:rsid w:val="004C4872"/>
    <w:rsid w:val="004C4A0F"/>
    <w:rsid w:val="004C4FEC"/>
    <w:rsid w:val="004C5279"/>
    <w:rsid w:val="004C5447"/>
    <w:rsid w:val="004C5619"/>
    <w:rsid w:val="004C5839"/>
    <w:rsid w:val="004C5BB9"/>
    <w:rsid w:val="004C5C18"/>
    <w:rsid w:val="004C6090"/>
    <w:rsid w:val="004C60BB"/>
    <w:rsid w:val="004C60F1"/>
    <w:rsid w:val="004C6472"/>
    <w:rsid w:val="004C655A"/>
    <w:rsid w:val="004C66E7"/>
    <w:rsid w:val="004C68EA"/>
    <w:rsid w:val="004C69DE"/>
    <w:rsid w:val="004C6E3F"/>
    <w:rsid w:val="004C73B5"/>
    <w:rsid w:val="004C78B2"/>
    <w:rsid w:val="004C78C5"/>
    <w:rsid w:val="004C7E03"/>
    <w:rsid w:val="004D0114"/>
    <w:rsid w:val="004D013B"/>
    <w:rsid w:val="004D069D"/>
    <w:rsid w:val="004D0840"/>
    <w:rsid w:val="004D0F50"/>
    <w:rsid w:val="004D1777"/>
    <w:rsid w:val="004D1796"/>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765"/>
    <w:rsid w:val="004D514E"/>
    <w:rsid w:val="004D51BB"/>
    <w:rsid w:val="004D576A"/>
    <w:rsid w:val="004D57F4"/>
    <w:rsid w:val="004D57FB"/>
    <w:rsid w:val="004D5A4B"/>
    <w:rsid w:val="004D5CE9"/>
    <w:rsid w:val="004D620D"/>
    <w:rsid w:val="004D674B"/>
    <w:rsid w:val="004D6785"/>
    <w:rsid w:val="004D6D7A"/>
    <w:rsid w:val="004D7128"/>
    <w:rsid w:val="004D7249"/>
    <w:rsid w:val="004D7359"/>
    <w:rsid w:val="004D7541"/>
    <w:rsid w:val="004D79E2"/>
    <w:rsid w:val="004D7CA4"/>
    <w:rsid w:val="004D7DE0"/>
    <w:rsid w:val="004E077E"/>
    <w:rsid w:val="004E07A7"/>
    <w:rsid w:val="004E07AB"/>
    <w:rsid w:val="004E0B36"/>
    <w:rsid w:val="004E0C1E"/>
    <w:rsid w:val="004E1012"/>
    <w:rsid w:val="004E1583"/>
    <w:rsid w:val="004E19F0"/>
    <w:rsid w:val="004E1FE4"/>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D9"/>
    <w:rsid w:val="004F1321"/>
    <w:rsid w:val="004F1724"/>
    <w:rsid w:val="004F1FC6"/>
    <w:rsid w:val="004F2360"/>
    <w:rsid w:val="004F269F"/>
    <w:rsid w:val="004F2988"/>
    <w:rsid w:val="004F2CA9"/>
    <w:rsid w:val="004F3295"/>
    <w:rsid w:val="004F34D2"/>
    <w:rsid w:val="004F3628"/>
    <w:rsid w:val="004F3856"/>
    <w:rsid w:val="004F3F10"/>
    <w:rsid w:val="004F4089"/>
    <w:rsid w:val="004F41B7"/>
    <w:rsid w:val="004F4855"/>
    <w:rsid w:val="004F5037"/>
    <w:rsid w:val="004F525B"/>
    <w:rsid w:val="004F5587"/>
    <w:rsid w:val="004F56F2"/>
    <w:rsid w:val="004F572B"/>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F"/>
    <w:rsid w:val="00504D6B"/>
    <w:rsid w:val="00504EB6"/>
    <w:rsid w:val="00504FBE"/>
    <w:rsid w:val="005053C7"/>
    <w:rsid w:val="00505B32"/>
    <w:rsid w:val="005061EB"/>
    <w:rsid w:val="00506262"/>
    <w:rsid w:val="00506280"/>
    <w:rsid w:val="005062DC"/>
    <w:rsid w:val="00506A39"/>
    <w:rsid w:val="00506A61"/>
    <w:rsid w:val="00506A62"/>
    <w:rsid w:val="00506CE9"/>
    <w:rsid w:val="00506E8D"/>
    <w:rsid w:val="0050711F"/>
    <w:rsid w:val="00507172"/>
    <w:rsid w:val="005075F5"/>
    <w:rsid w:val="005077E8"/>
    <w:rsid w:val="00507D78"/>
    <w:rsid w:val="0051001C"/>
    <w:rsid w:val="00510026"/>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C02"/>
    <w:rsid w:val="00514EEB"/>
    <w:rsid w:val="0051509C"/>
    <w:rsid w:val="005151B6"/>
    <w:rsid w:val="005152EE"/>
    <w:rsid w:val="005158F4"/>
    <w:rsid w:val="00515B85"/>
    <w:rsid w:val="00515D0C"/>
    <w:rsid w:val="00515FFD"/>
    <w:rsid w:val="00516241"/>
    <w:rsid w:val="0051734C"/>
    <w:rsid w:val="005175C9"/>
    <w:rsid w:val="00517691"/>
    <w:rsid w:val="00517720"/>
    <w:rsid w:val="00520A60"/>
    <w:rsid w:val="00520ADD"/>
    <w:rsid w:val="00520B45"/>
    <w:rsid w:val="00521541"/>
    <w:rsid w:val="0052167A"/>
    <w:rsid w:val="0052170E"/>
    <w:rsid w:val="00521D23"/>
    <w:rsid w:val="00521EBA"/>
    <w:rsid w:val="00521F59"/>
    <w:rsid w:val="005221D4"/>
    <w:rsid w:val="00522423"/>
    <w:rsid w:val="00522478"/>
    <w:rsid w:val="0052262A"/>
    <w:rsid w:val="00522B1A"/>
    <w:rsid w:val="00522BD2"/>
    <w:rsid w:val="00522F75"/>
    <w:rsid w:val="00523039"/>
    <w:rsid w:val="0052307B"/>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DAA"/>
    <w:rsid w:val="00535134"/>
    <w:rsid w:val="0053595F"/>
    <w:rsid w:val="00535B72"/>
    <w:rsid w:val="00535C8F"/>
    <w:rsid w:val="00535D0C"/>
    <w:rsid w:val="005361EE"/>
    <w:rsid w:val="005362CE"/>
    <w:rsid w:val="00536609"/>
    <w:rsid w:val="00536853"/>
    <w:rsid w:val="00536BEF"/>
    <w:rsid w:val="00536F3B"/>
    <w:rsid w:val="00537747"/>
    <w:rsid w:val="00540127"/>
    <w:rsid w:val="00540128"/>
    <w:rsid w:val="00540167"/>
    <w:rsid w:val="0054023A"/>
    <w:rsid w:val="00540323"/>
    <w:rsid w:val="0054074B"/>
    <w:rsid w:val="00540B72"/>
    <w:rsid w:val="0054108C"/>
    <w:rsid w:val="0054139B"/>
    <w:rsid w:val="005419D3"/>
    <w:rsid w:val="005419EC"/>
    <w:rsid w:val="00541A53"/>
    <w:rsid w:val="00541D1E"/>
    <w:rsid w:val="00541DEB"/>
    <w:rsid w:val="0054258B"/>
    <w:rsid w:val="00542A66"/>
    <w:rsid w:val="00542E9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B4C"/>
    <w:rsid w:val="00551E37"/>
    <w:rsid w:val="00551E6F"/>
    <w:rsid w:val="00552082"/>
    <w:rsid w:val="005527C8"/>
    <w:rsid w:val="005528DB"/>
    <w:rsid w:val="005528E5"/>
    <w:rsid w:val="00552AFB"/>
    <w:rsid w:val="00552BEE"/>
    <w:rsid w:val="00552C64"/>
    <w:rsid w:val="005531AC"/>
    <w:rsid w:val="00553B04"/>
    <w:rsid w:val="00553C7D"/>
    <w:rsid w:val="00553E92"/>
    <w:rsid w:val="0055431B"/>
    <w:rsid w:val="005546BB"/>
    <w:rsid w:val="00554BDD"/>
    <w:rsid w:val="00554D4F"/>
    <w:rsid w:val="00554F61"/>
    <w:rsid w:val="005558D3"/>
    <w:rsid w:val="00555C1A"/>
    <w:rsid w:val="00555C31"/>
    <w:rsid w:val="00555C60"/>
    <w:rsid w:val="00555CD5"/>
    <w:rsid w:val="005563FE"/>
    <w:rsid w:val="00556B93"/>
    <w:rsid w:val="005575EF"/>
    <w:rsid w:val="00557C20"/>
    <w:rsid w:val="00560167"/>
    <w:rsid w:val="005601F4"/>
    <w:rsid w:val="0056043C"/>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E7F"/>
    <w:rsid w:val="005665E3"/>
    <w:rsid w:val="00566743"/>
    <w:rsid w:val="005668FA"/>
    <w:rsid w:val="00566DBA"/>
    <w:rsid w:val="00567528"/>
    <w:rsid w:val="0056763F"/>
    <w:rsid w:val="00567B69"/>
    <w:rsid w:val="00567D32"/>
    <w:rsid w:val="00567F6C"/>
    <w:rsid w:val="00567FBD"/>
    <w:rsid w:val="0057002F"/>
    <w:rsid w:val="00570225"/>
    <w:rsid w:val="0057028A"/>
    <w:rsid w:val="005703B6"/>
    <w:rsid w:val="0057040D"/>
    <w:rsid w:val="00570543"/>
    <w:rsid w:val="005705A3"/>
    <w:rsid w:val="005705E5"/>
    <w:rsid w:val="00570893"/>
    <w:rsid w:val="00570B04"/>
    <w:rsid w:val="00570FFA"/>
    <w:rsid w:val="0057163F"/>
    <w:rsid w:val="005716A7"/>
    <w:rsid w:val="005718BE"/>
    <w:rsid w:val="005718C0"/>
    <w:rsid w:val="00571A82"/>
    <w:rsid w:val="00571FD1"/>
    <w:rsid w:val="00572500"/>
    <w:rsid w:val="0057282C"/>
    <w:rsid w:val="005728F2"/>
    <w:rsid w:val="00572A4B"/>
    <w:rsid w:val="00572BBD"/>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491"/>
    <w:rsid w:val="00576572"/>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A5"/>
    <w:rsid w:val="00583827"/>
    <w:rsid w:val="0058394E"/>
    <w:rsid w:val="00583A48"/>
    <w:rsid w:val="00583F19"/>
    <w:rsid w:val="005842BC"/>
    <w:rsid w:val="005843FC"/>
    <w:rsid w:val="005846B3"/>
    <w:rsid w:val="00584866"/>
    <w:rsid w:val="00584947"/>
    <w:rsid w:val="005849E7"/>
    <w:rsid w:val="00585260"/>
    <w:rsid w:val="005852D1"/>
    <w:rsid w:val="005855B4"/>
    <w:rsid w:val="0058576B"/>
    <w:rsid w:val="0058631F"/>
    <w:rsid w:val="00586354"/>
    <w:rsid w:val="00586362"/>
    <w:rsid w:val="005864E4"/>
    <w:rsid w:val="005866DC"/>
    <w:rsid w:val="00586967"/>
    <w:rsid w:val="0058706E"/>
    <w:rsid w:val="005870EE"/>
    <w:rsid w:val="00587270"/>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DA2"/>
    <w:rsid w:val="00592F6C"/>
    <w:rsid w:val="00592F76"/>
    <w:rsid w:val="005931E6"/>
    <w:rsid w:val="00593257"/>
    <w:rsid w:val="0059326C"/>
    <w:rsid w:val="0059387B"/>
    <w:rsid w:val="005938FA"/>
    <w:rsid w:val="00593AC0"/>
    <w:rsid w:val="00593F10"/>
    <w:rsid w:val="00594411"/>
    <w:rsid w:val="005944B8"/>
    <w:rsid w:val="0059456E"/>
    <w:rsid w:val="0059464A"/>
    <w:rsid w:val="00594794"/>
    <w:rsid w:val="0059499A"/>
    <w:rsid w:val="00594AD1"/>
    <w:rsid w:val="00594CD1"/>
    <w:rsid w:val="00594D4C"/>
    <w:rsid w:val="0059558F"/>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F8B"/>
    <w:rsid w:val="005A3590"/>
    <w:rsid w:val="005A3660"/>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6D5"/>
    <w:rsid w:val="005A686A"/>
    <w:rsid w:val="005A6977"/>
    <w:rsid w:val="005A6A97"/>
    <w:rsid w:val="005A70BB"/>
    <w:rsid w:val="005B074D"/>
    <w:rsid w:val="005B09C0"/>
    <w:rsid w:val="005B0C03"/>
    <w:rsid w:val="005B0E83"/>
    <w:rsid w:val="005B0F30"/>
    <w:rsid w:val="005B102E"/>
    <w:rsid w:val="005B1253"/>
    <w:rsid w:val="005B1904"/>
    <w:rsid w:val="005B1E8C"/>
    <w:rsid w:val="005B277A"/>
    <w:rsid w:val="005B2782"/>
    <w:rsid w:val="005B2924"/>
    <w:rsid w:val="005B297B"/>
    <w:rsid w:val="005B2B6E"/>
    <w:rsid w:val="005B2B91"/>
    <w:rsid w:val="005B2C45"/>
    <w:rsid w:val="005B2E70"/>
    <w:rsid w:val="005B2FA0"/>
    <w:rsid w:val="005B3324"/>
    <w:rsid w:val="005B343F"/>
    <w:rsid w:val="005B3592"/>
    <w:rsid w:val="005B35C9"/>
    <w:rsid w:val="005B3807"/>
    <w:rsid w:val="005B39F8"/>
    <w:rsid w:val="005B3E00"/>
    <w:rsid w:val="005B4396"/>
    <w:rsid w:val="005B43EF"/>
    <w:rsid w:val="005B47A6"/>
    <w:rsid w:val="005B4CC0"/>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B94"/>
    <w:rsid w:val="005C1BF0"/>
    <w:rsid w:val="005C1C28"/>
    <w:rsid w:val="005C225A"/>
    <w:rsid w:val="005C2DCE"/>
    <w:rsid w:val="005C2E79"/>
    <w:rsid w:val="005C3161"/>
    <w:rsid w:val="005C3172"/>
    <w:rsid w:val="005C3530"/>
    <w:rsid w:val="005C38C0"/>
    <w:rsid w:val="005C3BF0"/>
    <w:rsid w:val="005C3DA6"/>
    <w:rsid w:val="005C40ED"/>
    <w:rsid w:val="005C41FF"/>
    <w:rsid w:val="005C4226"/>
    <w:rsid w:val="005C429F"/>
    <w:rsid w:val="005C42A7"/>
    <w:rsid w:val="005C483F"/>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A2"/>
    <w:rsid w:val="005D13B1"/>
    <w:rsid w:val="005D1675"/>
    <w:rsid w:val="005D1A44"/>
    <w:rsid w:val="005D1D4D"/>
    <w:rsid w:val="005D1E1C"/>
    <w:rsid w:val="005D2179"/>
    <w:rsid w:val="005D2512"/>
    <w:rsid w:val="005D2514"/>
    <w:rsid w:val="005D2702"/>
    <w:rsid w:val="005D36C7"/>
    <w:rsid w:val="005D4005"/>
    <w:rsid w:val="005D434B"/>
    <w:rsid w:val="005D43AE"/>
    <w:rsid w:val="005D444B"/>
    <w:rsid w:val="005D4681"/>
    <w:rsid w:val="005D48B0"/>
    <w:rsid w:val="005D5389"/>
    <w:rsid w:val="005D5B84"/>
    <w:rsid w:val="005D5BC7"/>
    <w:rsid w:val="005D5CE9"/>
    <w:rsid w:val="005D5DB1"/>
    <w:rsid w:val="005D633E"/>
    <w:rsid w:val="005D64D9"/>
    <w:rsid w:val="005D6811"/>
    <w:rsid w:val="005D6D9F"/>
    <w:rsid w:val="005D6E7C"/>
    <w:rsid w:val="005D768D"/>
    <w:rsid w:val="005D7869"/>
    <w:rsid w:val="005D78DA"/>
    <w:rsid w:val="005D7BF7"/>
    <w:rsid w:val="005D7DD3"/>
    <w:rsid w:val="005D7E17"/>
    <w:rsid w:val="005E009D"/>
    <w:rsid w:val="005E05EB"/>
    <w:rsid w:val="005E0896"/>
    <w:rsid w:val="005E09AD"/>
    <w:rsid w:val="005E0A48"/>
    <w:rsid w:val="005E0E19"/>
    <w:rsid w:val="005E17F4"/>
    <w:rsid w:val="005E199F"/>
    <w:rsid w:val="005E1B09"/>
    <w:rsid w:val="005E1B67"/>
    <w:rsid w:val="005E1BB9"/>
    <w:rsid w:val="005E1D64"/>
    <w:rsid w:val="005E1E02"/>
    <w:rsid w:val="005E1F61"/>
    <w:rsid w:val="005E2090"/>
    <w:rsid w:val="005E2443"/>
    <w:rsid w:val="005E24AC"/>
    <w:rsid w:val="005E2931"/>
    <w:rsid w:val="005E2C9E"/>
    <w:rsid w:val="005E2FCD"/>
    <w:rsid w:val="005E3085"/>
    <w:rsid w:val="005E36C4"/>
    <w:rsid w:val="005E3DFB"/>
    <w:rsid w:val="005E3E10"/>
    <w:rsid w:val="005E45BD"/>
    <w:rsid w:val="005E4666"/>
    <w:rsid w:val="005E466C"/>
    <w:rsid w:val="005E47B2"/>
    <w:rsid w:val="005E49A8"/>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512"/>
    <w:rsid w:val="005F0594"/>
    <w:rsid w:val="005F0898"/>
    <w:rsid w:val="005F0A8B"/>
    <w:rsid w:val="005F0CA0"/>
    <w:rsid w:val="005F121A"/>
    <w:rsid w:val="005F1369"/>
    <w:rsid w:val="005F1459"/>
    <w:rsid w:val="005F153C"/>
    <w:rsid w:val="005F15F4"/>
    <w:rsid w:val="005F16A6"/>
    <w:rsid w:val="005F1921"/>
    <w:rsid w:val="005F1AF8"/>
    <w:rsid w:val="005F1B83"/>
    <w:rsid w:val="005F1C36"/>
    <w:rsid w:val="005F200A"/>
    <w:rsid w:val="005F2151"/>
    <w:rsid w:val="005F2463"/>
    <w:rsid w:val="005F29C1"/>
    <w:rsid w:val="005F2A38"/>
    <w:rsid w:val="005F2C10"/>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6000A6"/>
    <w:rsid w:val="006001AE"/>
    <w:rsid w:val="006001FA"/>
    <w:rsid w:val="00600327"/>
    <w:rsid w:val="00600342"/>
    <w:rsid w:val="0060044F"/>
    <w:rsid w:val="00600540"/>
    <w:rsid w:val="00600707"/>
    <w:rsid w:val="00600A24"/>
    <w:rsid w:val="00600DF4"/>
    <w:rsid w:val="0060168C"/>
    <w:rsid w:val="006019F1"/>
    <w:rsid w:val="00601C76"/>
    <w:rsid w:val="00602207"/>
    <w:rsid w:val="00602240"/>
    <w:rsid w:val="00602609"/>
    <w:rsid w:val="0060328A"/>
    <w:rsid w:val="00603713"/>
    <w:rsid w:val="006037F8"/>
    <w:rsid w:val="00603976"/>
    <w:rsid w:val="00603B04"/>
    <w:rsid w:val="00603B13"/>
    <w:rsid w:val="00603B3A"/>
    <w:rsid w:val="006042AC"/>
    <w:rsid w:val="00604579"/>
    <w:rsid w:val="0060466F"/>
    <w:rsid w:val="0060473C"/>
    <w:rsid w:val="00604BF2"/>
    <w:rsid w:val="00604CC2"/>
    <w:rsid w:val="00604DCE"/>
    <w:rsid w:val="0060501F"/>
    <w:rsid w:val="0060502A"/>
    <w:rsid w:val="006050B7"/>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235E"/>
    <w:rsid w:val="006124B3"/>
    <w:rsid w:val="006126A1"/>
    <w:rsid w:val="0061291C"/>
    <w:rsid w:val="00612A34"/>
    <w:rsid w:val="00612CEB"/>
    <w:rsid w:val="00612D01"/>
    <w:rsid w:val="00612E3B"/>
    <w:rsid w:val="00613425"/>
    <w:rsid w:val="006136C1"/>
    <w:rsid w:val="00613B15"/>
    <w:rsid w:val="00613C9B"/>
    <w:rsid w:val="00613EC3"/>
    <w:rsid w:val="00614230"/>
    <w:rsid w:val="006148DC"/>
    <w:rsid w:val="00614CA0"/>
    <w:rsid w:val="006155FC"/>
    <w:rsid w:val="00615876"/>
    <w:rsid w:val="00615900"/>
    <w:rsid w:val="00615D1E"/>
    <w:rsid w:val="006161AC"/>
    <w:rsid w:val="00616463"/>
    <w:rsid w:val="006169E0"/>
    <w:rsid w:val="00616A67"/>
    <w:rsid w:val="00616E56"/>
    <w:rsid w:val="00616F24"/>
    <w:rsid w:val="006170C2"/>
    <w:rsid w:val="006170FF"/>
    <w:rsid w:val="006174C4"/>
    <w:rsid w:val="00617748"/>
    <w:rsid w:val="00617CD9"/>
    <w:rsid w:val="006201BF"/>
    <w:rsid w:val="00620259"/>
    <w:rsid w:val="0062074B"/>
    <w:rsid w:val="00620829"/>
    <w:rsid w:val="00620851"/>
    <w:rsid w:val="006212F6"/>
    <w:rsid w:val="0062142D"/>
    <w:rsid w:val="006215BB"/>
    <w:rsid w:val="006216D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6032"/>
    <w:rsid w:val="0062604C"/>
    <w:rsid w:val="00626494"/>
    <w:rsid w:val="00626D16"/>
    <w:rsid w:val="006272BD"/>
    <w:rsid w:val="0062744C"/>
    <w:rsid w:val="00627484"/>
    <w:rsid w:val="006275BA"/>
    <w:rsid w:val="006277DD"/>
    <w:rsid w:val="00627A81"/>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FE"/>
    <w:rsid w:val="0063374C"/>
    <w:rsid w:val="006338EC"/>
    <w:rsid w:val="00633BDA"/>
    <w:rsid w:val="00633C42"/>
    <w:rsid w:val="00633F18"/>
    <w:rsid w:val="00634492"/>
    <w:rsid w:val="006347AD"/>
    <w:rsid w:val="0063487F"/>
    <w:rsid w:val="00634BE2"/>
    <w:rsid w:val="00634DD6"/>
    <w:rsid w:val="00634EE5"/>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74C"/>
    <w:rsid w:val="006419D0"/>
    <w:rsid w:val="00641B4E"/>
    <w:rsid w:val="0064224B"/>
    <w:rsid w:val="00642537"/>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1133"/>
    <w:rsid w:val="0065148C"/>
    <w:rsid w:val="0065165C"/>
    <w:rsid w:val="00651D8E"/>
    <w:rsid w:val="00651EAC"/>
    <w:rsid w:val="00651F78"/>
    <w:rsid w:val="00652850"/>
    <w:rsid w:val="00652D69"/>
    <w:rsid w:val="00653001"/>
    <w:rsid w:val="00653AA0"/>
    <w:rsid w:val="00653D7E"/>
    <w:rsid w:val="006543DD"/>
    <w:rsid w:val="00654411"/>
    <w:rsid w:val="00654FB6"/>
    <w:rsid w:val="0065553E"/>
    <w:rsid w:val="0065563A"/>
    <w:rsid w:val="00655891"/>
    <w:rsid w:val="006559E4"/>
    <w:rsid w:val="00655A0E"/>
    <w:rsid w:val="00655A93"/>
    <w:rsid w:val="00655DE3"/>
    <w:rsid w:val="00656C15"/>
    <w:rsid w:val="00656C41"/>
    <w:rsid w:val="00656DC6"/>
    <w:rsid w:val="00656DCD"/>
    <w:rsid w:val="00656F39"/>
    <w:rsid w:val="00656FAE"/>
    <w:rsid w:val="00657197"/>
    <w:rsid w:val="006577FE"/>
    <w:rsid w:val="00657910"/>
    <w:rsid w:val="00657AD9"/>
    <w:rsid w:val="00657DC1"/>
    <w:rsid w:val="006601FC"/>
    <w:rsid w:val="006605BB"/>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50D9"/>
    <w:rsid w:val="00665149"/>
    <w:rsid w:val="006653BB"/>
    <w:rsid w:val="006655D4"/>
    <w:rsid w:val="0066577C"/>
    <w:rsid w:val="00665B8C"/>
    <w:rsid w:val="00665C14"/>
    <w:rsid w:val="00665CD8"/>
    <w:rsid w:val="00665D75"/>
    <w:rsid w:val="006662E8"/>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115C"/>
    <w:rsid w:val="00671510"/>
    <w:rsid w:val="00671BAF"/>
    <w:rsid w:val="00671FA4"/>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893"/>
    <w:rsid w:val="0067589E"/>
    <w:rsid w:val="006759C4"/>
    <w:rsid w:val="00675B8C"/>
    <w:rsid w:val="00675D35"/>
    <w:rsid w:val="00676015"/>
    <w:rsid w:val="006760E7"/>
    <w:rsid w:val="006763F2"/>
    <w:rsid w:val="006768DC"/>
    <w:rsid w:val="006769AC"/>
    <w:rsid w:val="006772CA"/>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B22"/>
    <w:rsid w:val="00690DEF"/>
    <w:rsid w:val="0069110B"/>
    <w:rsid w:val="006911D7"/>
    <w:rsid w:val="00691206"/>
    <w:rsid w:val="0069133B"/>
    <w:rsid w:val="0069157E"/>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835"/>
    <w:rsid w:val="00695AB5"/>
    <w:rsid w:val="006961A5"/>
    <w:rsid w:val="00696403"/>
    <w:rsid w:val="006965CA"/>
    <w:rsid w:val="006965E2"/>
    <w:rsid w:val="00696782"/>
    <w:rsid w:val="00696EF7"/>
    <w:rsid w:val="0069701D"/>
    <w:rsid w:val="00697057"/>
    <w:rsid w:val="006971F5"/>
    <w:rsid w:val="0069742E"/>
    <w:rsid w:val="00697487"/>
    <w:rsid w:val="00697515"/>
    <w:rsid w:val="006978D8"/>
    <w:rsid w:val="00697B1C"/>
    <w:rsid w:val="00697B31"/>
    <w:rsid w:val="00697C2A"/>
    <w:rsid w:val="00697DD8"/>
    <w:rsid w:val="00697FA3"/>
    <w:rsid w:val="006A0225"/>
    <w:rsid w:val="006A04D9"/>
    <w:rsid w:val="006A0545"/>
    <w:rsid w:val="006A066A"/>
    <w:rsid w:val="006A0AEC"/>
    <w:rsid w:val="006A0F64"/>
    <w:rsid w:val="006A1117"/>
    <w:rsid w:val="006A1175"/>
    <w:rsid w:val="006A1773"/>
    <w:rsid w:val="006A1AA9"/>
    <w:rsid w:val="006A1C9C"/>
    <w:rsid w:val="006A1FBB"/>
    <w:rsid w:val="006A2010"/>
    <w:rsid w:val="006A206C"/>
    <w:rsid w:val="006A207F"/>
    <w:rsid w:val="006A33D6"/>
    <w:rsid w:val="006A36F8"/>
    <w:rsid w:val="006A3747"/>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EC"/>
    <w:rsid w:val="006A7D2E"/>
    <w:rsid w:val="006B0697"/>
    <w:rsid w:val="006B0A3F"/>
    <w:rsid w:val="006B0B26"/>
    <w:rsid w:val="006B0C18"/>
    <w:rsid w:val="006B0EDE"/>
    <w:rsid w:val="006B102B"/>
    <w:rsid w:val="006B10CA"/>
    <w:rsid w:val="006B10D8"/>
    <w:rsid w:val="006B1224"/>
    <w:rsid w:val="006B158D"/>
    <w:rsid w:val="006B18F7"/>
    <w:rsid w:val="006B1BC9"/>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12C"/>
    <w:rsid w:val="006B757E"/>
    <w:rsid w:val="006C022A"/>
    <w:rsid w:val="006C067E"/>
    <w:rsid w:val="006C0879"/>
    <w:rsid w:val="006C0D2F"/>
    <w:rsid w:val="006C0FBF"/>
    <w:rsid w:val="006C14ED"/>
    <w:rsid w:val="006C17A1"/>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8"/>
    <w:rsid w:val="006C4E99"/>
    <w:rsid w:val="006C5207"/>
    <w:rsid w:val="006C5567"/>
    <w:rsid w:val="006C58B5"/>
    <w:rsid w:val="006C5DF7"/>
    <w:rsid w:val="006C5F8E"/>
    <w:rsid w:val="006C660A"/>
    <w:rsid w:val="006C6CA3"/>
    <w:rsid w:val="006C754B"/>
    <w:rsid w:val="006C779C"/>
    <w:rsid w:val="006C7C39"/>
    <w:rsid w:val="006D0004"/>
    <w:rsid w:val="006D0431"/>
    <w:rsid w:val="006D07E9"/>
    <w:rsid w:val="006D089D"/>
    <w:rsid w:val="006D08A9"/>
    <w:rsid w:val="006D0AA1"/>
    <w:rsid w:val="006D0F62"/>
    <w:rsid w:val="006D10DA"/>
    <w:rsid w:val="006D143C"/>
    <w:rsid w:val="006D14B7"/>
    <w:rsid w:val="006D14BA"/>
    <w:rsid w:val="006D1561"/>
    <w:rsid w:val="006D1A59"/>
    <w:rsid w:val="006D1C85"/>
    <w:rsid w:val="006D1E3F"/>
    <w:rsid w:val="006D218D"/>
    <w:rsid w:val="006D2240"/>
    <w:rsid w:val="006D23E3"/>
    <w:rsid w:val="006D274C"/>
    <w:rsid w:val="006D2837"/>
    <w:rsid w:val="006D2AA6"/>
    <w:rsid w:val="006D2C1A"/>
    <w:rsid w:val="006D2FE8"/>
    <w:rsid w:val="006D3235"/>
    <w:rsid w:val="006D387C"/>
    <w:rsid w:val="006D3C18"/>
    <w:rsid w:val="006D3CDD"/>
    <w:rsid w:val="006D3DBB"/>
    <w:rsid w:val="006D4105"/>
    <w:rsid w:val="006D4164"/>
    <w:rsid w:val="006D420F"/>
    <w:rsid w:val="006D4B58"/>
    <w:rsid w:val="006D4C05"/>
    <w:rsid w:val="006D4F01"/>
    <w:rsid w:val="006D4F4F"/>
    <w:rsid w:val="006D525D"/>
    <w:rsid w:val="006D5664"/>
    <w:rsid w:val="006D5737"/>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D6F"/>
    <w:rsid w:val="006E0F88"/>
    <w:rsid w:val="006E10E3"/>
    <w:rsid w:val="006E136E"/>
    <w:rsid w:val="006E1405"/>
    <w:rsid w:val="006E20DB"/>
    <w:rsid w:val="006E255E"/>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12A8"/>
    <w:rsid w:val="006F12F4"/>
    <w:rsid w:val="006F1644"/>
    <w:rsid w:val="006F171D"/>
    <w:rsid w:val="006F18DB"/>
    <w:rsid w:val="006F1A7D"/>
    <w:rsid w:val="006F1C0E"/>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B99"/>
    <w:rsid w:val="006F6BA8"/>
    <w:rsid w:val="006F6EA9"/>
    <w:rsid w:val="006F7359"/>
    <w:rsid w:val="006F7726"/>
    <w:rsid w:val="006F7D7B"/>
    <w:rsid w:val="006F7DB1"/>
    <w:rsid w:val="00700280"/>
    <w:rsid w:val="0070054E"/>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9C3"/>
    <w:rsid w:val="00717DD9"/>
    <w:rsid w:val="00720073"/>
    <w:rsid w:val="007203F5"/>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FE"/>
    <w:rsid w:val="0072498F"/>
    <w:rsid w:val="00724BF9"/>
    <w:rsid w:val="00724D87"/>
    <w:rsid w:val="00724ED7"/>
    <w:rsid w:val="0072523B"/>
    <w:rsid w:val="007252C7"/>
    <w:rsid w:val="0072584A"/>
    <w:rsid w:val="007258C5"/>
    <w:rsid w:val="0072594D"/>
    <w:rsid w:val="00725EB6"/>
    <w:rsid w:val="00725EBF"/>
    <w:rsid w:val="00725F9D"/>
    <w:rsid w:val="007260DD"/>
    <w:rsid w:val="007268C6"/>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87A"/>
    <w:rsid w:val="00732969"/>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7C2"/>
    <w:rsid w:val="00735959"/>
    <w:rsid w:val="007359BF"/>
    <w:rsid w:val="00735D5D"/>
    <w:rsid w:val="0073613E"/>
    <w:rsid w:val="00736384"/>
    <w:rsid w:val="007368AC"/>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756"/>
    <w:rsid w:val="00755761"/>
    <w:rsid w:val="00755B76"/>
    <w:rsid w:val="00755B9E"/>
    <w:rsid w:val="00756046"/>
    <w:rsid w:val="0075606B"/>
    <w:rsid w:val="00756875"/>
    <w:rsid w:val="00756946"/>
    <w:rsid w:val="00756BE9"/>
    <w:rsid w:val="00756ED0"/>
    <w:rsid w:val="00756F54"/>
    <w:rsid w:val="007571D8"/>
    <w:rsid w:val="007575E4"/>
    <w:rsid w:val="0075771A"/>
    <w:rsid w:val="00757811"/>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8D"/>
    <w:rsid w:val="00762D44"/>
    <w:rsid w:val="00762E72"/>
    <w:rsid w:val="00763137"/>
    <w:rsid w:val="007631D5"/>
    <w:rsid w:val="00763462"/>
    <w:rsid w:val="007634BA"/>
    <w:rsid w:val="00763515"/>
    <w:rsid w:val="0076391A"/>
    <w:rsid w:val="0076415C"/>
    <w:rsid w:val="0076420C"/>
    <w:rsid w:val="00764483"/>
    <w:rsid w:val="00764724"/>
    <w:rsid w:val="007653C6"/>
    <w:rsid w:val="00765707"/>
    <w:rsid w:val="00765B9F"/>
    <w:rsid w:val="00765C39"/>
    <w:rsid w:val="00765FBE"/>
    <w:rsid w:val="00765FCD"/>
    <w:rsid w:val="0076658D"/>
    <w:rsid w:val="00766629"/>
    <w:rsid w:val="007666BD"/>
    <w:rsid w:val="0076684E"/>
    <w:rsid w:val="007668B2"/>
    <w:rsid w:val="00766CF3"/>
    <w:rsid w:val="00767021"/>
    <w:rsid w:val="007672B9"/>
    <w:rsid w:val="00767453"/>
    <w:rsid w:val="007674A8"/>
    <w:rsid w:val="00767A0B"/>
    <w:rsid w:val="00767AF1"/>
    <w:rsid w:val="00767B89"/>
    <w:rsid w:val="00767DED"/>
    <w:rsid w:val="0077039C"/>
    <w:rsid w:val="007703C5"/>
    <w:rsid w:val="007706E4"/>
    <w:rsid w:val="007707FD"/>
    <w:rsid w:val="00770A55"/>
    <w:rsid w:val="00770D47"/>
    <w:rsid w:val="00770F7A"/>
    <w:rsid w:val="00770F85"/>
    <w:rsid w:val="007717F2"/>
    <w:rsid w:val="007717F8"/>
    <w:rsid w:val="0077191B"/>
    <w:rsid w:val="00771A8B"/>
    <w:rsid w:val="00771B77"/>
    <w:rsid w:val="00771F96"/>
    <w:rsid w:val="00771FAB"/>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6F"/>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E84"/>
    <w:rsid w:val="00784D86"/>
    <w:rsid w:val="00784D8B"/>
    <w:rsid w:val="00784F63"/>
    <w:rsid w:val="007857BB"/>
    <w:rsid w:val="007857F9"/>
    <w:rsid w:val="0078590C"/>
    <w:rsid w:val="00785D67"/>
    <w:rsid w:val="0078605C"/>
    <w:rsid w:val="0078624A"/>
    <w:rsid w:val="007866C6"/>
    <w:rsid w:val="00786793"/>
    <w:rsid w:val="0078685E"/>
    <w:rsid w:val="00786E47"/>
    <w:rsid w:val="00787486"/>
    <w:rsid w:val="007877C4"/>
    <w:rsid w:val="0078782F"/>
    <w:rsid w:val="00787E54"/>
    <w:rsid w:val="00787FD7"/>
    <w:rsid w:val="00790B95"/>
    <w:rsid w:val="00790C71"/>
    <w:rsid w:val="00790E7C"/>
    <w:rsid w:val="007913DE"/>
    <w:rsid w:val="0079159D"/>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E4E"/>
    <w:rsid w:val="00795E88"/>
    <w:rsid w:val="00796347"/>
    <w:rsid w:val="007966E4"/>
    <w:rsid w:val="00796784"/>
    <w:rsid w:val="007971E9"/>
    <w:rsid w:val="007974D8"/>
    <w:rsid w:val="00797825"/>
    <w:rsid w:val="00797841"/>
    <w:rsid w:val="00797847"/>
    <w:rsid w:val="00797868"/>
    <w:rsid w:val="00797905"/>
    <w:rsid w:val="007979A3"/>
    <w:rsid w:val="007A032F"/>
    <w:rsid w:val="007A05B2"/>
    <w:rsid w:val="007A07CE"/>
    <w:rsid w:val="007A08D9"/>
    <w:rsid w:val="007A0BC7"/>
    <w:rsid w:val="007A1115"/>
    <w:rsid w:val="007A1167"/>
    <w:rsid w:val="007A1220"/>
    <w:rsid w:val="007A12B5"/>
    <w:rsid w:val="007A15CB"/>
    <w:rsid w:val="007A15E7"/>
    <w:rsid w:val="007A181D"/>
    <w:rsid w:val="007A1A32"/>
    <w:rsid w:val="007A1B23"/>
    <w:rsid w:val="007A1C91"/>
    <w:rsid w:val="007A1DD4"/>
    <w:rsid w:val="007A1EB7"/>
    <w:rsid w:val="007A2106"/>
    <w:rsid w:val="007A2B1F"/>
    <w:rsid w:val="007A3024"/>
    <w:rsid w:val="007A3142"/>
    <w:rsid w:val="007A31D4"/>
    <w:rsid w:val="007A33C2"/>
    <w:rsid w:val="007A39BD"/>
    <w:rsid w:val="007A39EB"/>
    <w:rsid w:val="007A4716"/>
    <w:rsid w:val="007A4875"/>
    <w:rsid w:val="007A48C5"/>
    <w:rsid w:val="007A4BC3"/>
    <w:rsid w:val="007A5B28"/>
    <w:rsid w:val="007A5C92"/>
    <w:rsid w:val="007A5F07"/>
    <w:rsid w:val="007A6201"/>
    <w:rsid w:val="007A6873"/>
    <w:rsid w:val="007A6F78"/>
    <w:rsid w:val="007A6FB2"/>
    <w:rsid w:val="007A740B"/>
    <w:rsid w:val="007A796B"/>
    <w:rsid w:val="007A7EAF"/>
    <w:rsid w:val="007B034F"/>
    <w:rsid w:val="007B0665"/>
    <w:rsid w:val="007B0CAE"/>
    <w:rsid w:val="007B0D27"/>
    <w:rsid w:val="007B104D"/>
    <w:rsid w:val="007B16F8"/>
    <w:rsid w:val="007B1BEC"/>
    <w:rsid w:val="007B1C17"/>
    <w:rsid w:val="007B1D83"/>
    <w:rsid w:val="007B1E9D"/>
    <w:rsid w:val="007B2005"/>
    <w:rsid w:val="007B226C"/>
    <w:rsid w:val="007B26EA"/>
    <w:rsid w:val="007B2C07"/>
    <w:rsid w:val="007B36C8"/>
    <w:rsid w:val="007B397B"/>
    <w:rsid w:val="007B39E6"/>
    <w:rsid w:val="007B3F40"/>
    <w:rsid w:val="007B4051"/>
    <w:rsid w:val="007B438F"/>
    <w:rsid w:val="007B4568"/>
    <w:rsid w:val="007B46F3"/>
    <w:rsid w:val="007B4C42"/>
    <w:rsid w:val="007B4D48"/>
    <w:rsid w:val="007B4F97"/>
    <w:rsid w:val="007B537D"/>
    <w:rsid w:val="007B57C1"/>
    <w:rsid w:val="007B594A"/>
    <w:rsid w:val="007B5C99"/>
    <w:rsid w:val="007B6430"/>
    <w:rsid w:val="007B67F1"/>
    <w:rsid w:val="007B6A34"/>
    <w:rsid w:val="007B6D43"/>
    <w:rsid w:val="007B6F8E"/>
    <w:rsid w:val="007B79DE"/>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66B"/>
    <w:rsid w:val="007C27BB"/>
    <w:rsid w:val="007C283E"/>
    <w:rsid w:val="007C28FF"/>
    <w:rsid w:val="007C3AB3"/>
    <w:rsid w:val="007C3D8A"/>
    <w:rsid w:val="007C41C1"/>
    <w:rsid w:val="007C4262"/>
    <w:rsid w:val="007C42E3"/>
    <w:rsid w:val="007C4527"/>
    <w:rsid w:val="007C45A5"/>
    <w:rsid w:val="007C46CB"/>
    <w:rsid w:val="007C4A14"/>
    <w:rsid w:val="007C4AE4"/>
    <w:rsid w:val="007C5A29"/>
    <w:rsid w:val="007C5B19"/>
    <w:rsid w:val="007C5EE0"/>
    <w:rsid w:val="007C623C"/>
    <w:rsid w:val="007C6730"/>
    <w:rsid w:val="007C6917"/>
    <w:rsid w:val="007C6AC4"/>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CC5"/>
    <w:rsid w:val="007D4E11"/>
    <w:rsid w:val="007D4F2B"/>
    <w:rsid w:val="007D54BF"/>
    <w:rsid w:val="007D5DE1"/>
    <w:rsid w:val="007D6887"/>
    <w:rsid w:val="007D6A1E"/>
    <w:rsid w:val="007D6BB4"/>
    <w:rsid w:val="007D7213"/>
    <w:rsid w:val="007D73E1"/>
    <w:rsid w:val="007D7409"/>
    <w:rsid w:val="007D7678"/>
    <w:rsid w:val="007D7957"/>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F92"/>
    <w:rsid w:val="007E33CA"/>
    <w:rsid w:val="007E34F5"/>
    <w:rsid w:val="007E3890"/>
    <w:rsid w:val="007E3EBC"/>
    <w:rsid w:val="007E403A"/>
    <w:rsid w:val="007E407A"/>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7EC"/>
    <w:rsid w:val="007F3FF5"/>
    <w:rsid w:val="007F3FFC"/>
    <w:rsid w:val="007F417D"/>
    <w:rsid w:val="007F4899"/>
    <w:rsid w:val="007F4F79"/>
    <w:rsid w:val="007F5001"/>
    <w:rsid w:val="007F52A2"/>
    <w:rsid w:val="007F5886"/>
    <w:rsid w:val="007F58B8"/>
    <w:rsid w:val="007F5B2C"/>
    <w:rsid w:val="007F60C8"/>
    <w:rsid w:val="007F60E4"/>
    <w:rsid w:val="007F62C8"/>
    <w:rsid w:val="007F652B"/>
    <w:rsid w:val="007F6AAC"/>
    <w:rsid w:val="007F6D66"/>
    <w:rsid w:val="007F6F58"/>
    <w:rsid w:val="007F716D"/>
    <w:rsid w:val="007F7870"/>
    <w:rsid w:val="007F7C39"/>
    <w:rsid w:val="007F7CEA"/>
    <w:rsid w:val="008003AB"/>
    <w:rsid w:val="008005DE"/>
    <w:rsid w:val="008005E2"/>
    <w:rsid w:val="00800E9A"/>
    <w:rsid w:val="008016BC"/>
    <w:rsid w:val="00801930"/>
    <w:rsid w:val="008019F8"/>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79E"/>
    <w:rsid w:val="008061B8"/>
    <w:rsid w:val="00806367"/>
    <w:rsid w:val="00806749"/>
    <w:rsid w:val="00806FD9"/>
    <w:rsid w:val="00807488"/>
    <w:rsid w:val="008075F0"/>
    <w:rsid w:val="00807635"/>
    <w:rsid w:val="008076EA"/>
    <w:rsid w:val="00807712"/>
    <w:rsid w:val="00807C94"/>
    <w:rsid w:val="00807D7A"/>
    <w:rsid w:val="008102DC"/>
    <w:rsid w:val="008108A5"/>
    <w:rsid w:val="00810A16"/>
    <w:rsid w:val="008115F5"/>
    <w:rsid w:val="0081172D"/>
    <w:rsid w:val="0081173E"/>
    <w:rsid w:val="00811756"/>
    <w:rsid w:val="008117D6"/>
    <w:rsid w:val="008119D3"/>
    <w:rsid w:val="00811A00"/>
    <w:rsid w:val="00811A7B"/>
    <w:rsid w:val="00811AF5"/>
    <w:rsid w:val="00812627"/>
    <w:rsid w:val="0081263A"/>
    <w:rsid w:val="008126FD"/>
    <w:rsid w:val="00812707"/>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529"/>
    <w:rsid w:val="008176FE"/>
    <w:rsid w:val="008178A1"/>
    <w:rsid w:val="00820118"/>
    <w:rsid w:val="008205E1"/>
    <w:rsid w:val="0082086B"/>
    <w:rsid w:val="00820A6F"/>
    <w:rsid w:val="00820ACB"/>
    <w:rsid w:val="00820CFE"/>
    <w:rsid w:val="00820D60"/>
    <w:rsid w:val="00820E98"/>
    <w:rsid w:val="008218C5"/>
    <w:rsid w:val="00821EEF"/>
    <w:rsid w:val="0082209E"/>
    <w:rsid w:val="0082220A"/>
    <w:rsid w:val="00822D0C"/>
    <w:rsid w:val="00822DA1"/>
    <w:rsid w:val="00823586"/>
    <w:rsid w:val="0082389C"/>
    <w:rsid w:val="00823A4C"/>
    <w:rsid w:val="00823A8D"/>
    <w:rsid w:val="00823B0A"/>
    <w:rsid w:val="00823E7A"/>
    <w:rsid w:val="00823F78"/>
    <w:rsid w:val="0082400A"/>
    <w:rsid w:val="008242B6"/>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240"/>
    <w:rsid w:val="008275D3"/>
    <w:rsid w:val="00827C6F"/>
    <w:rsid w:val="00830271"/>
    <w:rsid w:val="00830766"/>
    <w:rsid w:val="008307E7"/>
    <w:rsid w:val="00830AC3"/>
    <w:rsid w:val="00830E9D"/>
    <w:rsid w:val="00830FF4"/>
    <w:rsid w:val="0083114A"/>
    <w:rsid w:val="00831314"/>
    <w:rsid w:val="008318E6"/>
    <w:rsid w:val="00831B4A"/>
    <w:rsid w:val="00831E43"/>
    <w:rsid w:val="008320B0"/>
    <w:rsid w:val="0083255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F4"/>
    <w:rsid w:val="0083568A"/>
    <w:rsid w:val="0083580B"/>
    <w:rsid w:val="00835810"/>
    <w:rsid w:val="00835B35"/>
    <w:rsid w:val="00835B94"/>
    <w:rsid w:val="00835D23"/>
    <w:rsid w:val="00835D87"/>
    <w:rsid w:val="00836073"/>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63B2"/>
    <w:rsid w:val="00846CA3"/>
    <w:rsid w:val="00846F89"/>
    <w:rsid w:val="008479C6"/>
    <w:rsid w:val="00847FA2"/>
    <w:rsid w:val="0085001D"/>
    <w:rsid w:val="008509B5"/>
    <w:rsid w:val="00850D2B"/>
    <w:rsid w:val="00851098"/>
    <w:rsid w:val="00851CD7"/>
    <w:rsid w:val="00851EA4"/>
    <w:rsid w:val="00851FE2"/>
    <w:rsid w:val="00852302"/>
    <w:rsid w:val="0085246F"/>
    <w:rsid w:val="00852604"/>
    <w:rsid w:val="008527B7"/>
    <w:rsid w:val="00853002"/>
    <w:rsid w:val="0085320C"/>
    <w:rsid w:val="0085328E"/>
    <w:rsid w:val="00853919"/>
    <w:rsid w:val="00853F37"/>
    <w:rsid w:val="00854398"/>
    <w:rsid w:val="008546DC"/>
    <w:rsid w:val="008547A8"/>
    <w:rsid w:val="0085481A"/>
    <w:rsid w:val="00854996"/>
    <w:rsid w:val="00855356"/>
    <w:rsid w:val="008556FD"/>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60A0E"/>
    <w:rsid w:val="00860CE1"/>
    <w:rsid w:val="00860F9E"/>
    <w:rsid w:val="0086165B"/>
    <w:rsid w:val="008619B2"/>
    <w:rsid w:val="00861AFC"/>
    <w:rsid w:val="00862091"/>
    <w:rsid w:val="008622AB"/>
    <w:rsid w:val="00862369"/>
    <w:rsid w:val="00862C79"/>
    <w:rsid w:val="00862F7F"/>
    <w:rsid w:val="00863462"/>
    <w:rsid w:val="0086347C"/>
    <w:rsid w:val="00863698"/>
    <w:rsid w:val="008639E6"/>
    <w:rsid w:val="00863E6F"/>
    <w:rsid w:val="00863EC1"/>
    <w:rsid w:val="00863EDC"/>
    <w:rsid w:val="0086452A"/>
    <w:rsid w:val="00864573"/>
    <w:rsid w:val="00864B2E"/>
    <w:rsid w:val="00864B6E"/>
    <w:rsid w:val="00864D2D"/>
    <w:rsid w:val="00864D57"/>
    <w:rsid w:val="008653DF"/>
    <w:rsid w:val="00865488"/>
    <w:rsid w:val="008655CE"/>
    <w:rsid w:val="00865BB7"/>
    <w:rsid w:val="00866648"/>
    <w:rsid w:val="008666F6"/>
    <w:rsid w:val="008670E8"/>
    <w:rsid w:val="00867108"/>
    <w:rsid w:val="0086715A"/>
    <w:rsid w:val="00867221"/>
    <w:rsid w:val="0086760E"/>
    <w:rsid w:val="008676F3"/>
    <w:rsid w:val="00867BAD"/>
    <w:rsid w:val="00867FD2"/>
    <w:rsid w:val="008700E1"/>
    <w:rsid w:val="008702A5"/>
    <w:rsid w:val="008708BB"/>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72B"/>
    <w:rsid w:val="0087295F"/>
    <w:rsid w:val="008732D9"/>
    <w:rsid w:val="00873455"/>
    <w:rsid w:val="0087416D"/>
    <w:rsid w:val="00874501"/>
    <w:rsid w:val="0087453D"/>
    <w:rsid w:val="0087473D"/>
    <w:rsid w:val="008747D8"/>
    <w:rsid w:val="008747DB"/>
    <w:rsid w:val="0087493A"/>
    <w:rsid w:val="00874B44"/>
    <w:rsid w:val="0087502A"/>
    <w:rsid w:val="00875166"/>
    <w:rsid w:val="00875264"/>
    <w:rsid w:val="008754FB"/>
    <w:rsid w:val="0087561E"/>
    <w:rsid w:val="00875726"/>
    <w:rsid w:val="0087575F"/>
    <w:rsid w:val="00875897"/>
    <w:rsid w:val="00875A0F"/>
    <w:rsid w:val="00875B98"/>
    <w:rsid w:val="00875DA5"/>
    <w:rsid w:val="0087601F"/>
    <w:rsid w:val="008763CF"/>
    <w:rsid w:val="008766FE"/>
    <w:rsid w:val="00876969"/>
    <w:rsid w:val="00876E7F"/>
    <w:rsid w:val="008770A3"/>
    <w:rsid w:val="008770CB"/>
    <w:rsid w:val="00877116"/>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7D64"/>
    <w:rsid w:val="00887E88"/>
    <w:rsid w:val="008901AE"/>
    <w:rsid w:val="00890260"/>
    <w:rsid w:val="0089062F"/>
    <w:rsid w:val="0089067A"/>
    <w:rsid w:val="00890984"/>
    <w:rsid w:val="0089119C"/>
    <w:rsid w:val="00891459"/>
    <w:rsid w:val="00891568"/>
    <w:rsid w:val="008917A9"/>
    <w:rsid w:val="00892283"/>
    <w:rsid w:val="00892978"/>
    <w:rsid w:val="00892AA7"/>
    <w:rsid w:val="00892B95"/>
    <w:rsid w:val="00892C79"/>
    <w:rsid w:val="00892D59"/>
    <w:rsid w:val="00893112"/>
    <w:rsid w:val="008933C2"/>
    <w:rsid w:val="008933D4"/>
    <w:rsid w:val="0089357D"/>
    <w:rsid w:val="00893748"/>
    <w:rsid w:val="00893C45"/>
    <w:rsid w:val="00893D41"/>
    <w:rsid w:val="0089415B"/>
    <w:rsid w:val="00894201"/>
    <w:rsid w:val="00894E4B"/>
    <w:rsid w:val="00895364"/>
    <w:rsid w:val="008958DB"/>
    <w:rsid w:val="00895B8A"/>
    <w:rsid w:val="00895BCC"/>
    <w:rsid w:val="00895CE3"/>
    <w:rsid w:val="00895EE3"/>
    <w:rsid w:val="0089649F"/>
    <w:rsid w:val="008964E4"/>
    <w:rsid w:val="00896651"/>
    <w:rsid w:val="008971BC"/>
    <w:rsid w:val="0089723A"/>
    <w:rsid w:val="00897337"/>
    <w:rsid w:val="00897773"/>
    <w:rsid w:val="008A013D"/>
    <w:rsid w:val="008A0331"/>
    <w:rsid w:val="008A052F"/>
    <w:rsid w:val="008A06A5"/>
    <w:rsid w:val="008A1016"/>
    <w:rsid w:val="008A16A8"/>
    <w:rsid w:val="008A1A69"/>
    <w:rsid w:val="008A277E"/>
    <w:rsid w:val="008A29D2"/>
    <w:rsid w:val="008A36A3"/>
    <w:rsid w:val="008A37F9"/>
    <w:rsid w:val="008A3F48"/>
    <w:rsid w:val="008A3FC7"/>
    <w:rsid w:val="008A4109"/>
    <w:rsid w:val="008A432F"/>
    <w:rsid w:val="008A462B"/>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B01F4"/>
    <w:rsid w:val="008B04AF"/>
    <w:rsid w:val="008B0A0E"/>
    <w:rsid w:val="008B0F54"/>
    <w:rsid w:val="008B10CE"/>
    <w:rsid w:val="008B17B7"/>
    <w:rsid w:val="008B19B5"/>
    <w:rsid w:val="008B1A46"/>
    <w:rsid w:val="008B28CE"/>
    <w:rsid w:val="008B3620"/>
    <w:rsid w:val="008B3920"/>
    <w:rsid w:val="008B3BEB"/>
    <w:rsid w:val="008B3CDD"/>
    <w:rsid w:val="008B42BD"/>
    <w:rsid w:val="008B42F8"/>
    <w:rsid w:val="008B4337"/>
    <w:rsid w:val="008B434C"/>
    <w:rsid w:val="008B4E40"/>
    <w:rsid w:val="008B516C"/>
    <w:rsid w:val="008B5171"/>
    <w:rsid w:val="008B522B"/>
    <w:rsid w:val="008B52AE"/>
    <w:rsid w:val="008B530D"/>
    <w:rsid w:val="008B58B2"/>
    <w:rsid w:val="008B5A9D"/>
    <w:rsid w:val="008B5CC8"/>
    <w:rsid w:val="008B5D72"/>
    <w:rsid w:val="008B6572"/>
    <w:rsid w:val="008B6854"/>
    <w:rsid w:val="008B7012"/>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BB"/>
    <w:rsid w:val="008C402E"/>
    <w:rsid w:val="008C40CD"/>
    <w:rsid w:val="008C4134"/>
    <w:rsid w:val="008C4261"/>
    <w:rsid w:val="008C439E"/>
    <w:rsid w:val="008C4449"/>
    <w:rsid w:val="008C4886"/>
    <w:rsid w:val="008C48FB"/>
    <w:rsid w:val="008C512E"/>
    <w:rsid w:val="008C5143"/>
    <w:rsid w:val="008C5AEA"/>
    <w:rsid w:val="008C5C39"/>
    <w:rsid w:val="008C6356"/>
    <w:rsid w:val="008C6588"/>
    <w:rsid w:val="008C6C0B"/>
    <w:rsid w:val="008C6C35"/>
    <w:rsid w:val="008C7158"/>
    <w:rsid w:val="008C740A"/>
    <w:rsid w:val="008D04AE"/>
    <w:rsid w:val="008D0ADF"/>
    <w:rsid w:val="008D0C2C"/>
    <w:rsid w:val="008D0F53"/>
    <w:rsid w:val="008D1194"/>
    <w:rsid w:val="008D15C4"/>
    <w:rsid w:val="008D187C"/>
    <w:rsid w:val="008D18CF"/>
    <w:rsid w:val="008D1AC2"/>
    <w:rsid w:val="008D1E3D"/>
    <w:rsid w:val="008D1E4E"/>
    <w:rsid w:val="008D27C2"/>
    <w:rsid w:val="008D286C"/>
    <w:rsid w:val="008D2D70"/>
    <w:rsid w:val="008D35B1"/>
    <w:rsid w:val="008D3636"/>
    <w:rsid w:val="008D3E6F"/>
    <w:rsid w:val="008D3F46"/>
    <w:rsid w:val="008D3F92"/>
    <w:rsid w:val="008D4050"/>
    <w:rsid w:val="008D42A2"/>
    <w:rsid w:val="008D4B5A"/>
    <w:rsid w:val="008D4CB0"/>
    <w:rsid w:val="008D4DBD"/>
    <w:rsid w:val="008D4EBB"/>
    <w:rsid w:val="008D5081"/>
    <w:rsid w:val="008D53B4"/>
    <w:rsid w:val="008D585A"/>
    <w:rsid w:val="008D599B"/>
    <w:rsid w:val="008D5EEA"/>
    <w:rsid w:val="008D618F"/>
    <w:rsid w:val="008D62C1"/>
    <w:rsid w:val="008D694A"/>
    <w:rsid w:val="008D6C4D"/>
    <w:rsid w:val="008D6DFF"/>
    <w:rsid w:val="008D716D"/>
    <w:rsid w:val="008D7224"/>
    <w:rsid w:val="008D7266"/>
    <w:rsid w:val="008D73D4"/>
    <w:rsid w:val="008D7ABA"/>
    <w:rsid w:val="008D7BE4"/>
    <w:rsid w:val="008D7CE8"/>
    <w:rsid w:val="008D7DC9"/>
    <w:rsid w:val="008D7E96"/>
    <w:rsid w:val="008E0106"/>
    <w:rsid w:val="008E0157"/>
    <w:rsid w:val="008E050E"/>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41C5"/>
    <w:rsid w:val="008E4867"/>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162A"/>
    <w:rsid w:val="008F1936"/>
    <w:rsid w:val="008F1AAD"/>
    <w:rsid w:val="008F2207"/>
    <w:rsid w:val="008F295D"/>
    <w:rsid w:val="008F29A6"/>
    <w:rsid w:val="008F2B7A"/>
    <w:rsid w:val="008F2F07"/>
    <w:rsid w:val="008F35D7"/>
    <w:rsid w:val="008F3894"/>
    <w:rsid w:val="008F3AA5"/>
    <w:rsid w:val="008F3D0F"/>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BF"/>
    <w:rsid w:val="008F671B"/>
    <w:rsid w:val="008F6804"/>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41CD"/>
    <w:rsid w:val="00904332"/>
    <w:rsid w:val="00904346"/>
    <w:rsid w:val="00904348"/>
    <w:rsid w:val="00904553"/>
    <w:rsid w:val="0090475F"/>
    <w:rsid w:val="00904B6A"/>
    <w:rsid w:val="00904C30"/>
    <w:rsid w:val="00904FBF"/>
    <w:rsid w:val="0090513C"/>
    <w:rsid w:val="0090523B"/>
    <w:rsid w:val="00905372"/>
    <w:rsid w:val="009055BD"/>
    <w:rsid w:val="0090562E"/>
    <w:rsid w:val="00905A2F"/>
    <w:rsid w:val="009061F1"/>
    <w:rsid w:val="0090636C"/>
    <w:rsid w:val="0090640A"/>
    <w:rsid w:val="00906449"/>
    <w:rsid w:val="00906AFF"/>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FE3"/>
    <w:rsid w:val="00914285"/>
    <w:rsid w:val="0091447B"/>
    <w:rsid w:val="0091488D"/>
    <w:rsid w:val="0091498B"/>
    <w:rsid w:val="00914D74"/>
    <w:rsid w:val="00914F1B"/>
    <w:rsid w:val="009156E0"/>
    <w:rsid w:val="00915730"/>
    <w:rsid w:val="0091573F"/>
    <w:rsid w:val="00915CA6"/>
    <w:rsid w:val="00915D66"/>
    <w:rsid w:val="00915FC9"/>
    <w:rsid w:val="0091615E"/>
    <w:rsid w:val="0091636E"/>
    <w:rsid w:val="0091650F"/>
    <w:rsid w:val="0091653C"/>
    <w:rsid w:val="009165DD"/>
    <w:rsid w:val="009165DE"/>
    <w:rsid w:val="009169B2"/>
    <w:rsid w:val="00916A93"/>
    <w:rsid w:val="009173B0"/>
    <w:rsid w:val="0091744F"/>
    <w:rsid w:val="009177E5"/>
    <w:rsid w:val="009178B3"/>
    <w:rsid w:val="009178F1"/>
    <w:rsid w:val="00917C5B"/>
    <w:rsid w:val="0092003F"/>
    <w:rsid w:val="0092047D"/>
    <w:rsid w:val="00920592"/>
    <w:rsid w:val="00920CE5"/>
    <w:rsid w:val="009212B2"/>
    <w:rsid w:val="0092153D"/>
    <w:rsid w:val="00921C30"/>
    <w:rsid w:val="00921D54"/>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9DB"/>
    <w:rsid w:val="00927B81"/>
    <w:rsid w:val="00927B94"/>
    <w:rsid w:val="00927E3B"/>
    <w:rsid w:val="00927FDA"/>
    <w:rsid w:val="009301BE"/>
    <w:rsid w:val="00930499"/>
    <w:rsid w:val="009304A0"/>
    <w:rsid w:val="0093058A"/>
    <w:rsid w:val="009309D3"/>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81D"/>
    <w:rsid w:val="009348F7"/>
    <w:rsid w:val="00934975"/>
    <w:rsid w:val="00934C19"/>
    <w:rsid w:val="00934E66"/>
    <w:rsid w:val="00934EAD"/>
    <w:rsid w:val="00935195"/>
    <w:rsid w:val="0093575B"/>
    <w:rsid w:val="009358BE"/>
    <w:rsid w:val="00935974"/>
    <w:rsid w:val="00935A63"/>
    <w:rsid w:val="00935AE9"/>
    <w:rsid w:val="00935C20"/>
    <w:rsid w:val="0093602E"/>
    <w:rsid w:val="00936051"/>
    <w:rsid w:val="00936368"/>
    <w:rsid w:val="00936880"/>
    <w:rsid w:val="00937401"/>
    <w:rsid w:val="009375E1"/>
    <w:rsid w:val="00937748"/>
    <w:rsid w:val="009378A7"/>
    <w:rsid w:val="0094012B"/>
    <w:rsid w:val="00940413"/>
    <w:rsid w:val="00940FC2"/>
    <w:rsid w:val="00941329"/>
    <w:rsid w:val="00941665"/>
    <w:rsid w:val="009418B5"/>
    <w:rsid w:val="0094199F"/>
    <w:rsid w:val="00941B13"/>
    <w:rsid w:val="00942164"/>
    <w:rsid w:val="009422AF"/>
    <w:rsid w:val="009422D1"/>
    <w:rsid w:val="0094241A"/>
    <w:rsid w:val="00942530"/>
    <w:rsid w:val="009426DA"/>
    <w:rsid w:val="009427C8"/>
    <w:rsid w:val="00942A07"/>
    <w:rsid w:val="00942E45"/>
    <w:rsid w:val="009430F1"/>
    <w:rsid w:val="009433E6"/>
    <w:rsid w:val="009434A0"/>
    <w:rsid w:val="0094354D"/>
    <w:rsid w:val="009436CD"/>
    <w:rsid w:val="009438BD"/>
    <w:rsid w:val="00943C10"/>
    <w:rsid w:val="00943ED3"/>
    <w:rsid w:val="00943FBF"/>
    <w:rsid w:val="009442C6"/>
    <w:rsid w:val="00944BA2"/>
    <w:rsid w:val="00944D9B"/>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72A"/>
    <w:rsid w:val="009477E0"/>
    <w:rsid w:val="00947C44"/>
    <w:rsid w:val="00947D97"/>
    <w:rsid w:val="00947F7C"/>
    <w:rsid w:val="00947FA3"/>
    <w:rsid w:val="00950877"/>
    <w:rsid w:val="009508AF"/>
    <w:rsid w:val="00950A18"/>
    <w:rsid w:val="00950C69"/>
    <w:rsid w:val="00950D75"/>
    <w:rsid w:val="00950E91"/>
    <w:rsid w:val="009514D6"/>
    <w:rsid w:val="00951614"/>
    <w:rsid w:val="0095183D"/>
    <w:rsid w:val="00951C29"/>
    <w:rsid w:val="00951DD4"/>
    <w:rsid w:val="00951EB5"/>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C31"/>
    <w:rsid w:val="00954D6E"/>
    <w:rsid w:val="009550A9"/>
    <w:rsid w:val="009550DF"/>
    <w:rsid w:val="00955674"/>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211F"/>
    <w:rsid w:val="009624B0"/>
    <w:rsid w:val="0096273B"/>
    <w:rsid w:val="00962DE3"/>
    <w:rsid w:val="00963022"/>
    <w:rsid w:val="00963797"/>
    <w:rsid w:val="0096383E"/>
    <w:rsid w:val="00963AF3"/>
    <w:rsid w:val="00963B13"/>
    <w:rsid w:val="00963F1D"/>
    <w:rsid w:val="00963FCD"/>
    <w:rsid w:val="0096454C"/>
    <w:rsid w:val="00964775"/>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71A2"/>
    <w:rsid w:val="009672BA"/>
    <w:rsid w:val="0096756F"/>
    <w:rsid w:val="009677C8"/>
    <w:rsid w:val="00967EDB"/>
    <w:rsid w:val="0097035E"/>
    <w:rsid w:val="00971491"/>
    <w:rsid w:val="00971943"/>
    <w:rsid w:val="00971CE5"/>
    <w:rsid w:val="00971D80"/>
    <w:rsid w:val="00971ED9"/>
    <w:rsid w:val="00971FFC"/>
    <w:rsid w:val="009723AA"/>
    <w:rsid w:val="0097267A"/>
    <w:rsid w:val="00972944"/>
    <w:rsid w:val="00972D5F"/>
    <w:rsid w:val="00972F3E"/>
    <w:rsid w:val="009730DC"/>
    <w:rsid w:val="00973BED"/>
    <w:rsid w:val="00973D88"/>
    <w:rsid w:val="00973ECE"/>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F7B"/>
    <w:rsid w:val="00980424"/>
    <w:rsid w:val="00980443"/>
    <w:rsid w:val="00980606"/>
    <w:rsid w:val="00980756"/>
    <w:rsid w:val="0098116F"/>
    <w:rsid w:val="0098129E"/>
    <w:rsid w:val="00981584"/>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7C2"/>
    <w:rsid w:val="009878B1"/>
    <w:rsid w:val="00987E65"/>
    <w:rsid w:val="00987FAD"/>
    <w:rsid w:val="009900B3"/>
    <w:rsid w:val="009900D5"/>
    <w:rsid w:val="00990D18"/>
    <w:rsid w:val="00990EBC"/>
    <w:rsid w:val="00990FF1"/>
    <w:rsid w:val="00991B7D"/>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B9C"/>
    <w:rsid w:val="009967E0"/>
    <w:rsid w:val="0099689A"/>
    <w:rsid w:val="009968DA"/>
    <w:rsid w:val="00996950"/>
    <w:rsid w:val="00996A74"/>
    <w:rsid w:val="00996A79"/>
    <w:rsid w:val="00996C8C"/>
    <w:rsid w:val="00996CE9"/>
    <w:rsid w:val="00997792"/>
    <w:rsid w:val="00997A28"/>
    <w:rsid w:val="009A06F9"/>
    <w:rsid w:val="009A07C0"/>
    <w:rsid w:val="009A0B63"/>
    <w:rsid w:val="009A0C7B"/>
    <w:rsid w:val="009A0F9A"/>
    <w:rsid w:val="009A183D"/>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9A1"/>
    <w:rsid w:val="009A49DD"/>
    <w:rsid w:val="009A4C93"/>
    <w:rsid w:val="009A50EC"/>
    <w:rsid w:val="009A56A9"/>
    <w:rsid w:val="009A57D3"/>
    <w:rsid w:val="009A587E"/>
    <w:rsid w:val="009A5DE0"/>
    <w:rsid w:val="009A5EAC"/>
    <w:rsid w:val="009A5FE5"/>
    <w:rsid w:val="009A612C"/>
    <w:rsid w:val="009A6174"/>
    <w:rsid w:val="009A673D"/>
    <w:rsid w:val="009A6A5F"/>
    <w:rsid w:val="009A7005"/>
    <w:rsid w:val="009A762C"/>
    <w:rsid w:val="009A76CD"/>
    <w:rsid w:val="009A7710"/>
    <w:rsid w:val="009A7ADA"/>
    <w:rsid w:val="009B0304"/>
    <w:rsid w:val="009B03B8"/>
    <w:rsid w:val="009B03D1"/>
    <w:rsid w:val="009B04D0"/>
    <w:rsid w:val="009B0752"/>
    <w:rsid w:val="009B0853"/>
    <w:rsid w:val="009B0D8F"/>
    <w:rsid w:val="009B10D5"/>
    <w:rsid w:val="009B1210"/>
    <w:rsid w:val="009B12B1"/>
    <w:rsid w:val="009B179B"/>
    <w:rsid w:val="009B1A9E"/>
    <w:rsid w:val="009B1B41"/>
    <w:rsid w:val="009B1F24"/>
    <w:rsid w:val="009B23E9"/>
    <w:rsid w:val="009B2489"/>
    <w:rsid w:val="009B316C"/>
    <w:rsid w:val="009B31B4"/>
    <w:rsid w:val="009B3348"/>
    <w:rsid w:val="009B37E3"/>
    <w:rsid w:val="009B4168"/>
    <w:rsid w:val="009B4195"/>
    <w:rsid w:val="009B43D4"/>
    <w:rsid w:val="009B48AC"/>
    <w:rsid w:val="009B5325"/>
    <w:rsid w:val="009B5826"/>
    <w:rsid w:val="009B5888"/>
    <w:rsid w:val="009B5B4F"/>
    <w:rsid w:val="009B5EF3"/>
    <w:rsid w:val="009B64FE"/>
    <w:rsid w:val="009B65D1"/>
    <w:rsid w:val="009B6D37"/>
    <w:rsid w:val="009B6EF5"/>
    <w:rsid w:val="009B723E"/>
    <w:rsid w:val="009C027A"/>
    <w:rsid w:val="009C0291"/>
    <w:rsid w:val="009C0505"/>
    <w:rsid w:val="009C0B83"/>
    <w:rsid w:val="009C0E6F"/>
    <w:rsid w:val="009C1017"/>
    <w:rsid w:val="009C10FE"/>
    <w:rsid w:val="009C143F"/>
    <w:rsid w:val="009C146E"/>
    <w:rsid w:val="009C19AE"/>
    <w:rsid w:val="009C1B98"/>
    <w:rsid w:val="009C1E1C"/>
    <w:rsid w:val="009C1EFC"/>
    <w:rsid w:val="009C209A"/>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40"/>
    <w:rsid w:val="009D37A7"/>
    <w:rsid w:val="009D37C7"/>
    <w:rsid w:val="009D3CBC"/>
    <w:rsid w:val="009D3EB6"/>
    <w:rsid w:val="009D4078"/>
    <w:rsid w:val="009D424A"/>
    <w:rsid w:val="009D440A"/>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FA5"/>
    <w:rsid w:val="009E480E"/>
    <w:rsid w:val="009E4BA8"/>
    <w:rsid w:val="009E4CB8"/>
    <w:rsid w:val="009E4E09"/>
    <w:rsid w:val="009E4EBF"/>
    <w:rsid w:val="009E4F88"/>
    <w:rsid w:val="009E506A"/>
    <w:rsid w:val="009E5482"/>
    <w:rsid w:val="009E5AB2"/>
    <w:rsid w:val="009E6172"/>
    <w:rsid w:val="009E6600"/>
    <w:rsid w:val="009E67D8"/>
    <w:rsid w:val="009E6A37"/>
    <w:rsid w:val="009E6EAF"/>
    <w:rsid w:val="009E719B"/>
    <w:rsid w:val="009E770C"/>
    <w:rsid w:val="009E79D7"/>
    <w:rsid w:val="009E7BC7"/>
    <w:rsid w:val="009F00DA"/>
    <w:rsid w:val="009F086F"/>
    <w:rsid w:val="009F0BEE"/>
    <w:rsid w:val="009F0CAF"/>
    <w:rsid w:val="009F13AC"/>
    <w:rsid w:val="009F143A"/>
    <w:rsid w:val="009F1707"/>
    <w:rsid w:val="009F1748"/>
    <w:rsid w:val="009F1B08"/>
    <w:rsid w:val="009F1C01"/>
    <w:rsid w:val="009F22C5"/>
    <w:rsid w:val="009F2403"/>
    <w:rsid w:val="009F25F3"/>
    <w:rsid w:val="009F2685"/>
    <w:rsid w:val="009F27FF"/>
    <w:rsid w:val="009F2D77"/>
    <w:rsid w:val="009F2FA9"/>
    <w:rsid w:val="009F321E"/>
    <w:rsid w:val="009F3698"/>
    <w:rsid w:val="009F3A0D"/>
    <w:rsid w:val="009F3CB7"/>
    <w:rsid w:val="009F3D99"/>
    <w:rsid w:val="009F45D6"/>
    <w:rsid w:val="009F486E"/>
    <w:rsid w:val="009F4CD6"/>
    <w:rsid w:val="009F4F29"/>
    <w:rsid w:val="009F51BF"/>
    <w:rsid w:val="009F54A5"/>
    <w:rsid w:val="009F55A1"/>
    <w:rsid w:val="009F5864"/>
    <w:rsid w:val="009F5D69"/>
    <w:rsid w:val="009F647D"/>
    <w:rsid w:val="009F6854"/>
    <w:rsid w:val="009F72B6"/>
    <w:rsid w:val="009F7615"/>
    <w:rsid w:val="009F76DF"/>
    <w:rsid w:val="009F781B"/>
    <w:rsid w:val="009F78C8"/>
    <w:rsid w:val="009F7902"/>
    <w:rsid w:val="00A00065"/>
    <w:rsid w:val="00A00277"/>
    <w:rsid w:val="00A002FF"/>
    <w:rsid w:val="00A0070E"/>
    <w:rsid w:val="00A00DD8"/>
    <w:rsid w:val="00A01833"/>
    <w:rsid w:val="00A01F40"/>
    <w:rsid w:val="00A022C4"/>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88D"/>
    <w:rsid w:val="00A04B7B"/>
    <w:rsid w:val="00A04B8B"/>
    <w:rsid w:val="00A04C54"/>
    <w:rsid w:val="00A04C65"/>
    <w:rsid w:val="00A05477"/>
    <w:rsid w:val="00A05743"/>
    <w:rsid w:val="00A057BA"/>
    <w:rsid w:val="00A0583C"/>
    <w:rsid w:val="00A059DB"/>
    <w:rsid w:val="00A05A4F"/>
    <w:rsid w:val="00A05A92"/>
    <w:rsid w:val="00A05AEC"/>
    <w:rsid w:val="00A05EF2"/>
    <w:rsid w:val="00A0670E"/>
    <w:rsid w:val="00A06AA6"/>
    <w:rsid w:val="00A071AC"/>
    <w:rsid w:val="00A072B2"/>
    <w:rsid w:val="00A072DC"/>
    <w:rsid w:val="00A07309"/>
    <w:rsid w:val="00A07353"/>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2BF"/>
    <w:rsid w:val="00A1262F"/>
    <w:rsid w:val="00A127E8"/>
    <w:rsid w:val="00A12D80"/>
    <w:rsid w:val="00A12F7D"/>
    <w:rsid w:val="00A13AC8"/>
    <w:rsid w:val="00A13C50"/>
    <w:rsid w:val="00A14247"/>
    <w:rsid w:val="00A143A9"/>
    <w:rsid w:val="00A14402"/>
    <w:rsid w:val="00A1453F"/>
    <w:rsid w:val="00A1486E"/>
    <w:rsid w:val="00A14BF6"/>
    <w:rsid w:val="00A15389"/>
    <w:rsid w:val="00A155BE"/>
    <w:rsid w:val="00A157EB"/>
    <w:rsid w:val="00A15ADF"/>
    <w:rsid w:val="00A16065"/>
    <w:rsid w:val="00A16581"/>
    <w:rsid w:val="00A16618"/>
    <w:rsid w:val="00A1714C"/>
    <w:rsid w:val="00A17508"/>
    <w:rsid w:val="00A176E9"/>
    <w:rsid w:val="00A178F9"/>
    <w:rsid w:val="00A17A9F"/>
    <w:rsid w:val="00A17AC4"/>
    <w:rsid w:val="00A17CFF"/>
    <w:rsid w:val="00A2075C"/>
    <w:rsid w:val="00A207F3"/>
    <w:rsid w:val="00A20940"/>
    <w:rsid w:val="00A20A30"/>
    <w:rsid w:val="00A20C59"/>
    <w:rsid w:val="00A21357"/>
    <w:rsid w:val="00A21493"/>
    <w:rsid w:val="00A215AE"/>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DD2"/>
    <w:rsid w:val="00A310B0"/>
    <w:rsid w:val="00A31B7E"/>
    <w:rsid w:val="00A31B91"/>
    <w:rsid w:val="00A31EBC"/>
    <w:rsid w:val="00A3225D"/>
    <w:rsid w:val="00A322E8"/>
    <w:rsid w:val="00A32534"/>
    <w:rsid w:val="00A329CE"/>
    <w:rsid w:val="00A330FC"/>
    <w:rsid w:val="00A33435"/>
    <w:rsid w:val="00A33F2F"/>
    <w:rsid w:val="00A34570"/>
    <w:rsid w:val="00A34942"/>
    <w:rsid w:val="00A34BB2"/>
    <w:rsid w:val="00A34BBE"/>
    <w:rsid w:val="00A34FBD"/>
    <w:rsid w:val="00A35B1D"/>
    <w:rsid w:val="00A35CE9"/>
    <w:rsid w:val="00A3615F"/>
    <w:rsid w:val="00A363BE"/>
    <w:rsid w:val="00A36B16"/>
    <w:rsid w:val="00A36BAC"/>
    <w:rsid w:val="00A36CCA"/>
    <w:rsid w:val="00A37660"/>
    <w:rsid w:val="00A37748"/>
    <w:rsid w:val="00A37884"/>
    <w:rsid w:val="00A37A99"/>
    <w:rsid w:val="00A37BEA"/>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8D"/>
    <w:rsid w:val="00A43999"/>
    <w:rsid w:val="00A43E24"/>
    <w:rsid w:val="00A440A3"/>
    <w:rsid w:val="00A442A0"/>
    <w:rsid w:val="00A4499B"/>
    <w:rsid w:val="00A4506D"/>
    <w:rsid w:val="00A45554"/>
    <w:rsid w:val="00A45640"/>
    <w:rsid w:val="00A4598E"/>
    <w:rsid w:val="00A459A4"/>
    <w:rsid w:val="00A45D7B"/>
    <w:rsid w:val="00A45F5B"/>
    <w:rsid w:val="00A46244"/>
    <w:rsid w:val="00A46352"/>
    <w:rsid w:val="00A4665F"/>
    <w:rsid w:val="00A469F2"/>
    <w:rsid w:val="00A46E67"/>
    <w:rsid w:val="00A47027"/>
    <w:rsid w:val="00A470E6"/>
    <w:rsid w:val="00A4721C"/>
    <w:rsid w:val="00A474E1"/>
    <w:rsid w:val="00A47AE7"/>
    <w:rsid w:val="00A47BB7"/>
    <w:rsid w:val="00A47C80"/>
    <w:rsid w:val="00A47E26"/>
    <w:rsid w:val="00A47E8E"/>
    <w:rsid w:val="00A47EF2"/>
    <w:rsid w:val="00A50226"/>
    <w:rsid w:val="00A50B67"/>
    <w:rsid w:val="00A50EA6"/>
    <w:rsid w:val="00A50F8E"/>
    <w:rsid w:val="00A51265"/>
    <w:rsid w:val="00A515EB"/>
    <w:rsid w:val="00A51796"/>
    <w:rsid w:val="00A5195F"/>
    <w:rsid w:val="00A519AD"/>
    <w:rsid w:val="00A51B0B"/>
    <w:rsid w:val="00A5207E"/>
    <w:rsid w:val="00A521E1"/>
    <w:rsid w:val="00A526B0"/>
    <w:rsid w:val="00A527F7"/>
    <w:rsid w:val="00A5281B"/>
    <w:rsid w:val="00A528DE"/>
    <w:rsid w:val="00A5304A"/>
    <w:rsid w:val="00A532A0"/>
    <w:rsid w:val="00A53400"/>
    <w:rsid w:val="00A53BBE"/>
    <w:rsid w:val="00A53DC5"/>
    <w:rsid w:val="00A541C5"/>
    <w:rsid w:val="00A541D6"/>
    <w:rsid w:val="00A54352"/>
    <w:rsid w:val="00A54861"/>
    <w:rsid w:val="00A54A99"/>
    <w:rsid w:val="00A54ED7"/>
    <w:rsid w:val="00A54FCE"/>
    <w:rsid w:val="00A550F3"/>
    <w:rsid w:val="00A553D8"/>
    <w:rsid w:val="00A55637"/>
    <w:rsid w:val="00A556B9"/>
    <w:rsid w:val="00A557F6"/>
    <w:rsid w:val="00A55CA9"/>
    <w:rsid w:val="00A55E6D"/>
    <w:rsid w:val="00A57011"/>
    <w:rsid w:val="00A57763"/>
    <w:rsid w:val="00A5787F"/>
    <w:rsid w:val="00A60B7F"/>
    <w:rsid w:val="00A61350"/>
    <w:rsid w:val="00A6151B"/>
    <w:rsid w:val="00A61530"/>
    <w:rsid w:val="00A61C21"/>
    <w:rsid w:val="00A61D24"/>
    <w:rsid w:val="00A621B8"/>
    <w:rsid w:val="00A629C9"/>
    <w:rsid w:val="00A62EA3"/>
    <w:rsid w:val="00A63057"/>
    <w:rsid w:val="00A6310B"/>
    <w:rsid w:val="00A6311E"/>
    <w:rsid w:val="00A632A5"/>
    <w:rsid w:val="00A636D6"/>
    <w:rsid w:val="00A644E3"/>
    <w:rsid w:val="00A64546"/>
    <w:rsid w:val="00A6479D"/>
    <w:rsid w:val="00A64C48"/>
    <w:rsid w:val="00A64FDD"/>
    <w:rsid w:val="00A651E0"/>
    <w:rsid w:val="00A65593"/>
    <w:rsid w:val="00A66432"/>
    <w:rsid w:val="00A666AC"/>
    <w:rsid w:val="00A668A4"/>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AAE"/>
    <w:rsid w:val="00A73004"/>
    <w:rsid w:val="00A735A1"/>
    <w:rsid w:val="00A73732"/>
    <w:rsid w:val="00A73BEB"/>
    <w:rsid w:val="00A740F8"/>
    <w:rsid w:val="00A742DB"/>
    <w:rsid w:val="00A746C5"/>
    <w:rsid w:val="00A74C21"/>
    <w:rsid w:val="00A75697"/>
    <w:rsid w:val="00A75FD5"/>
    <w:rsid w:val="00A762A2"/>
    <w:rsid w:val="00A764F9"/>
    <w:rsid w:val="00A76530"/>
    <w:rsid w:val="00A76811"/>
    <w:rsid w:val="00A76916"/>
    <w:rsid w:val="00A76971"/>
    <w:rsid w:val="00A76C13"/>
    <w:rsid w:val="00A770CF"/>
    <w:rsid w:val="00A77249"/>
    <w:rsid w:val="00A77868"/>
    <w:rsid w:val="00A77889"/>
    <w:rsid w:val="00A77951"/>
    <w:rsid w:val="00A77A49"/>
    <w:rsid w:val="00A77A70"/>
    <w:rsid w:val="00A8000C"/>
    <w:rsid w:val="00A80016"/>
    <w:rsid w:val="00A80401"/>
    <w:rsid w:val="00A80B15"/>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74"/>
    <w:rsid w:val="00A83FCE"/>
    <w:rsid w:val="00A847A7"/>
    <w:rsid w:val="00A8487A"/>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6E"/>
    <w:rsid w:val="00A92AF2"/>
    <w:rsid w:val="00A92DDF"/>
    <w:rsid w:val="00A931CB"/>
    <w:rsid w:val="00A93589"/>
    <w:rsid w:val="00A93629"/>
    <w:rsid w:val="00A936DB"/>
    <w:rsid w:val="00A9437A"/>
    <w:rsid w:val="00A94CA6"/>
    <w:rsid w:val="00A94EC8"/>
    <w:rsid w:val="00A94FC5"/>
    <w:rsid w:val="00A95062"/>
    <w:rsid w:val="00A953B3"/>
    <w:rsid w:val="00A953DB"/>
    <w:rsid w:val="00A955FA"/>
    <w:rsid w:val="00A95A7D"/>
    <w:rsid w:val="00A95DA0"/>
    <w:rsid w:val="00A95F42"/>
    <w:rsid w:val="00A961E2"/>
    <w:rsid w:val="00A961EB"/>
    <w:rsid w:val="00A96637"/>
    <w:rsid w:val="00A96C48"/>
    <w:rsid w:val="00A96D37"/>
    <w:rsid w:val="00A97EC1"/>
    <w:rsid w:val="00A97F7A"/>
    <w:rsid w:val="00AA00B5"/>
    <w:rsid w:val="00AA0330"/>
    <w:rsid w:val="00AA0568"/>
    <w:rsid w:val="00AA0C9E"/>
    <w:rsid w:val="00AA0F7B"/>
    <w:rsid w:val="00AA1103"/>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EF"/>
    <w:rsid w:val="00AA3033"/>
    <w:rsid w:val="00AA36BE"/>
    <w:rsid w:val="00AA385B"/>
    <w:rsid w:val="00AA3AD3"/>
    <w:rsid w:val="00AA3CEB"/>
    <w:rsid w:val="00AA3DF9"/>
    <w:rsid w:val="00AA4777"/>
    <w:rsid w:val="00AA4AB6"/>
    <w:rsid w:val="00AA4F2B"/>
    <w:rsid w:val="00AA529E"/>
    <w:rsid w:val="00AA58A1"/>
    <w:rsid w:val="00AA6486"/>
    <w:rsid w:val="00AA65B7"/>
    <w:rsid w:val="00AA684E"/>
    <w:rsid w:val="00AA69C5"/>
    <w:rsid w:val="00AA6BE8"/>
    <w:rsid w:val="00AA6C1D"/>
    <w:rsid w:val="00AA71E6"/>
    <w:rsid w:val="00AA7CB9"/>
    <w:rsid w:val="00AA7D95"/>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31FD"/>
    <w:rsid w:val="00AB3401"/>
    <w:rsid w:val="00AB3441"/>
    <w:rsid w:val="00AB379F"/>
    <w:rsid w:val="00AB40E3"/>
    <w:rsid w:val="00AB43AB"/>
    <w:rsid w:val="00AB4515"/>
    <w:rsid w:val="00AB46C1"/>
    <w:rsid w:val="00AB4B26"/>
    <w:rsid w:val="00AB4B54"/>
    <w:rsid w:val="00AB4DC6"/>
    <w:rsid w:val="00AB4F0C"/>
    <w:rsid w:val="00AB5180"/>
    <w:rsid w:val="00AB5950"/>
    <w:rsid w:val="00AB5A28"/>
    <w:rsid w:val="00AB5B3E"/>
    <w:rsid w:val="00AB5B58"/>
    <w:rsid w:val="00AB5BBE"/>
    <w:rsid w:val="00AB5F8E"/>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E7A"/>
    <w:rsid w:val="00AD0F8D"/>
    <w:rsid w:val="00AD1086"/>
    <w:rsid w:val="00AD13C5"/>
    <w:rsid w:val="00AD1419"/>
    <w:rsid w:val="00AD16B5"/>
    <w:rsid w:val="00AD16E1"/>
    <w:rsid w:val="00AD18DC"/>
    <w:rsid w:val="00AD1C21"/>
    <w:rsid w:val="00AD1DF9"/>
    <w:rsid w:val="00AD1F3B"/>
    <w:rsid w:val="00AD2229"/>
    <w:rsid w:val="00AD2507"/>
    <w:rsid w:val="00AD2784"/>
    <w:rsid w:val="00AD2A89"/>
    <w:rsid w:val="00AD2D1F"/>
    <w:rsid w:val="00AD2F54"/>
    <w:rsid w:val="00AD2FA9"/>
    <w:rsid w:val="00AD336D"/>
    <w:rsid w:val="00AD38BA"/>
    <w:rsid w:val="00AD38E1"/>
    <w:rsid w:val="00AD3BE6"/>
    <w:rsid w:val="00AD3FED"/>
    <w:rsid w:val="00AD47EA"/>
    <w:rsid w:val="00AD4977"/>
    <w:rsid w:val="00AD4ADE"/>
    <w:rsid w:val="00AD4D51"/>
    <w:rsid w:val="00AD50B4"/>
    <w:rsid w:val="00AD5218"/>
    <w:rsid w:val="00AD533A"/>
    <w:rsid w:val="00AD5565"/>
    <w:rsid w:val="00AD5733"/>
    <w:rsid w:val="00AD5873"/>
    <w:rsid w:val="00AD609F"/>
    <w:rsid w:val="00AD61B0"/>
    <w:rsid w:val="00AD6720"/>
    <w:rsid w:val="00AD6F2A"/>
    <w:rsid w:val="00AD7017"/>
    <w:rsid w:val="00AD7442"/>
    <w:rsid w:val="00AE00ED"/>
    <w:rsid w:val="00AE13AF"/>
    <w:rsid w:val="00AE14D4"/>
    <w:rsid w:val="00AE1576"/>
    <w:rsid w:val="00AE1615"/>
    <w:rsid w:val="00AE1685"/>
    <w:rsid w:val="00AE1B88"/>
    <w:rsid w:val="00AE1EEC"/>
    <w:rsid w:val="00AE2D2A"/>
    <w:rsid w:val="00AE2FA6"/>
    <w:rsid w:val="00AE31C7"/>
    <w:rsid w:val="00AE31F5"/>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6167"/>
    <w:rsid w:val="00AE70D2"/>
    <w:rsid w:val="00AE72AF"/>
    <w:rsid w:val="00AE7D90"/>
    <w:rsid w:val="00AF0948"/>
    <w:rsid w:val="00AF14BE"/>
    <w:rsid w:val="00AF16DB"/>
    <w:rsid w:val="00AF1A12"/>
    <w:rsid w:val="00AF1D5A"/>
    <w:rsid w:val="00AF1D82"/>
    <w:rsid w:val="00AF27E4"/>
    <w:rsid w:val="00AF2FDD"/>
    <w:rsid w:val="00AF394A"/>
    <w:rsid w:val="00AF3C1B"/>
    <w:rsid w:val="00AF3DC8"/>
    <w:rsid w:val="00AF3F47"/>
    <w:rsid w:val="00AF3F56"/>
    <w:rsid w:val="00AF3F68"/>
    <w:rsid w:val="00AF46A5"/>
    <w:rsid w:val="00AF4A52"/>
    <w:rsid w:val="00AF4C02"/>
    <w:rsid w:val="00AF53C1"/>
    <w:rsid w:val="00AF53CC"/>
    <w:rsid w:val="00AF55C3"/>
    <w:rsid w:val="00AF561B"/>
    <w:rsid w:val="00AF5820"/>
    <w:rsid w:val="00AF5934"/>
    <w:rsid w:val="00AF5A44"/>
    <w:rsid w:val="00AF5BB4"/>
    <w:rsid w:val="00AF5C15"/>
    <w:rsid w:val="00AF5E84"/>
    <w:rsid w:val="00AF60B3"/>
    <w:rsid w:val="00AF67B0"/>
    <w:rsid w:val="00AF68DA"/>
    <w:rsid w:val="00AF69A0"/>
    <w:rsid w:val="00AF69BD"/>
    <w:rsid w:val="00AF6E0A"/>
    <w:rsid w:val="00AF6F05"/>
    <w:rsid w:val="00AF7B92"/>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F13"/>
    <w:rsid w:val="00B033BD"/>
    <w:rsid w:val="00B0393B"/>
    <w:rsid w:val="00B03A56"/>
    <w:rsid w:val="00B03D6B"/>
    <w:rsid w:val="00B04173"/>
    <w:rsid w:val="00B041DE"/>
    <w:rsid w:val="00B043B1"/>
    <w:rsid w:val="00B043FE"/>
    <w:rsid w:val="00B04435"/>
    <w:rsid w:val="00B044BD"/>
    <w:rsid w:val="00B048AE"/>
    <w:rsid w:val="00B04C46"/>
    <w:rsid w:val="00B04EC1"/>
    <w:rsid w:val="00B05288"/>
    <w:rsid w:val="00B05B37"/>
    <w:rsid w:val="00B05D9D"/>
    <w:rsid w:val="00B06325"/>
    <w:rsid w:val="00B06730"/>
    <w:rsid w:val="00B0674A"/>
    <w:rsid w:val="00B06FAB"/>
    <w:rsid w:val="00B071C4"/>
    <w:rsid w:val="00B07442"/>
    <w:rsid w:val="00B0767C"/>
    <w:rsid w:val="00B07777"/>
    <w:rsid w:val="00B07E69"/>
    <w:rsid w:val="00B07F02"/>
    <w:rsid w:val="00B10069"/>
    <w:rsid w:val="00B10243"/>
    <w:rsid w:val="00B10820"/>
    <w:rsid w:val="00B10B29"/>
    <w:rsid w:val="00B1112A"/>
    <w:rsid w:val="00B11171"/>
    <w:rsid w:val="00B11204"/>
    <w:rsid w:val="00B1140C"/>
    <w:rsid w:val="00B11A0E"/>
    <w:rsid w:val="00B11F5F"/>
    <w:rsid w:val="00B123D7"/>
    <w:rsid w:val="00B1250C"/>
    <w:rsid w:val="00B12C7E"/>
    <w:rsid w:val="00B1304F"/>
    <w:rsid w:val="00B131FB"/>
    <w:rsid w:val="00B13F20"/>
    <w:rsid w:val="00B14073"/>
    <w:rsid w:val="00B1409F"/>
    <w:rsid w:val="00B14581"/>
    <w:rsid w:val="00B1499D"/>
    <w:rsid w:val="00B14A03"/>
    <w:rsid w:val="00B14B5E"/>
    <w:rsid w:val="00B14D85"/>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C24"/>
    <w:rsid w:val="00B17C31"/>
    <w:rsid w:val="00B201E1"/>
    <w:rsid w:val="00B20460"/>
    <w:rsid w:val="00B20567"/>
    <w:rsid w:val="00B2098C"/>
    <w:rsid w:val="00B20B8A"/>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C"/>
    <w:rsid w:val="00B27C3C"/>
    <w:rsid w:val="00B27FBD"/>
    <w:rsid w:val="00B30541"/>
    <w:rsid w:val="00B30834"/>
    <w:rsid w:val="00B309E7"/>
    <w:rsid w:val="00B309F9"/>
    <w:rsid w:val="00B30BE9"/>
    <w:rsid w:val="00B30D1E"/>
    <w:rsid w:val="00B30D8C"/>
    <w:rsid w:val="00B30F66"/>
    <w:rsid w:val="00B31207"/>
    <w:rsid w:val="00B31E56"/>
    <w:rsid w:val="00B3230D"/>
    <w:rsid w:val="00B32585"/>
    <w:rsid w:val="00B3272E"/>
    <w:rsid w:val="00B3287C"/>
    <w:rsid w:val="00B32B54"/>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B11"/>
    <w:rsid w:val="00B37B47"/>
    <w:rsid w:val="00B4009D"/>
    <w:rsid w:val="00B40453"/>
    <w:rsid w:val="00B407FF"/>
    <w:rsid w:val="00B40DF3"/>
    <w:rsid w:val="00B4124E"/>
    <w:rsid w:val="00B41465"/>
    <w:rsid w:val="00B41547"/>
    <w:rsid w:val="00B41833"/>
    <w:rsid w:val="00B42131"/>
    <w:rsid w:val="00B421F4"/>
    <w:rsid w:val="00B423F8"/>
    <w:rsid w:val="00B42D28"/>
    <w:rsid w:val="00B43753"/>
    <w:rsid w:val="00B43D2F"/>
    <w:rsid w:val="00B43DCE"/>
    <w:rsid w:val="00B44198"/>
    <w:rsid w:val="00B44487"/>
    <w:rsid w:val="00B44E14"/>
    <w:rsid w:val="00B45182"/>
    <w:rsid w:val="00B4521F"/>
    <w:rsid w:val="00B45B33"/>
    <w:rsid w:val="00B45B34"/>
    <w:rsid w:val="00B45B8F"/>
    <w:rsid w:val="00B45BA0"/>
    <w:rsid w:val="00B45C18"/>
    <w:rsid w:val="00B45D43"/>
    <w:rsid w:val="00B45EE1"/>
    <w:rsid w:val="00B460AE"/>
    <w:rsid w:val="00B4623C"/>
    <w:rsid w:val="00B46517"/>
    <w:rsid w:val="00B4682E"/>
    <w:rsid w:val="00B4699D"/>
    <w:rsid w:val="00B470FA"/>
    <w:rsid w:val="00B47413"/>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868"/>
    <w:rsid w:val="00B54B84"/>
    <w:rsid w:val="00B55088"/>
    <w:rsid w:val="00B55429"/>
    <w:rsid w:val="00B55B51"/>
    <w:rsid w:val="00B55F9F"/>
    <w:rsid w:val="00B55FDA"/>
    <w:rsid w:val="00B5609F"/>
    <w:rsid w:val="00B56272"/>
    <w:rsid w:val="00B56581"/>
    <w:rsid w:val="00B56854"/>
    <w:rsid w:val="00B56D7A"/>
    <w:rsid w:val="00B56EEE"/>
    <w:rsid w:val="00B56FF7"/>
    <w:rsid w:val="00B57333"/>
    <w:rsid w:val="00B603D5"/>
    <w:rsid w:val="00B60858"/>
    <w:rsid w:val="00B60942"/>
    <w:rsid w:val="00B60BF1"/>
    <w:rsid w:val="00B60DE3"/>
    <w:rsid w:val="00B60DF0"/>
    <w:rsid w:val="00B611F3"/>
    <w:rsid w:val="00B616F3"/>
    <w:rsid w:val="00B616FE"/>
    <w:rsid w:val="00B61947"/>
    <w:rsid w:val="00B61DB1"/>
    <w:rsid w:val="00B61FB9"/>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9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701F8"/>
    <w:rsid w:val="00B705CD"/>
    <w:rsid w:val="00B709C0"/>
    <w:rsid w:val="00B70C57"/>
    <w:rsid w:val="00B70CD6"/>
    <w:rsid w:val="00B70FB0"/>
    <w:rsid w:val="00B71825"/>
    <w:rsid w:val="00B71E0E"/>
    <w:rsid w:val="00B71F1D"/>
    <w:rsid w:val="00B720CF"/>
    <w:rsid w:val="00B723CF"/>
    <w:rsid w:val="00B724E6"/>
    <w:rsid w:val="00B731AB"/>
    <w:rsid w:val="00B737A5"/>
    <w:rsid w:val="00B7390F"/>
    <w:rsid w:val="00B73919"/>
    <w:rsid w:val="00B739A6"/>
    <w:rsid w:val="00B7415F"/>
    <w:rsid w:val="00B7462E"/>
    <w:rsid w:val="00B74782"/>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DB7"/>
    <w:rsid w:val="00B831EC"/>
    <w:rsid w:val="00B8343A"/>
    <w:rsid w:val="00B83C9C"/>
    <w:rsid w:val="00B83E49"/>
    <w:rsid w:val="00B84485"/>
    <w:rsid w:val="00B84535"/>
    <w:rsid w:val="00B84541"/>
    <w:rsid w:val="00B84A16"/>
    <w:rsid w:val="00B84A2D"/>
    <w:rsid w:val="00B84A67"/>
    <w:rsid w:val="00B84D58"/>
    <w:rsid w:val="00B84FD6"/>
    <w:rsid w:val="00B85317"/>
    <w:rsid w:val="00B854E2"/>
    <w:rsid w:val="00B85895"/>
    <w:rsid w:val="00B858D8"/>
    <w:rsid w:val="00B85FD5"/>
    <w:rsid w:val="00B8601F"/>
    <w:rsid w:val="00B86410"/>
    <w:rsid w:val="00B86982"/>
    <w:rsid w:val="00B86D83"/>
    <w:rsid w:val="00B86D9B"/>
    <w:rsid w:val="00B86F78"/>
    <w:rsid w:val="00B8714B"/>
    <w:rsid w:val="00B87153"/>
    <w:rsid w:val="00B87172"/>
    <w:rsid w:val="00B872E1"/>
    <w:rsid w:val="00B87691"/>
    <w:rsid w:val="00B87711"/>
    <w:rsid w:val="00B8778C"/>
    <w:rsid w:val="00B87A5E"/>
    <w:rsid w:val="00B87B71"/>
    <w:rsid w:val="00B87D9A"/>
    <w:rsid w:val="00B87E44"/>
    <w:rsid w:val="00B87E78"/>
    <w:rsid w:val="00B87F67"/>
    <w:rsid w:val="00B90027"/>
    <w:rsid w:val="00B90190"/>
    <w:rsid w:val="00B9022B"/>
    <w:rsid w:val="00B904BF"/>
    <w:rsid w:val="00B90531"/>
    <w:rsid w:val="00B9095B"/>
    <w:rsid w:val="00B90A76"/>
    <w:rsid w:val="00B90A91"/>
    <w:rsid w:val="00B90C7F"/>
    <w:rsid w:val="00B90EFE"/>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49F"/>
    <w:rsid w:val="00B934F7"/>
    <w:rsid w:val="00B93566"/>
    <w:rsid w:val="00B935A9"/>
    <w:rsid w:val="00B938CF"/>
    <w:rsid w:val="00B939D8"/>
    <w:rsid w:val="00B93A6B"/>
    <w:rsid w:val="00B93D1E"/>
    <w:rsid w:val="00B93DC8"/>
    <w:rsid w:val="00B93E05"/>
    <w:rsid w:val="00B93EA6"/>
    <w:rsid w:val="00B943AE"/>
    <w:rsid w:val="00B94649"/>
    <w:rsid w:val="00B94A42"/>
    <w:rsid w:val="00B94AF9"/>
    <w:rsid w:val="00B94C18"/>
    <w:rsid w:val="00B94D29"/>
    <w:rsid w:val="00B94DC0"/>
    <w:rsid w:val="00B94FE5"/>
    <w:rsid w:val="00B951A8"/>
    <w:rsid w:val="00B95325"/>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3C5"/>
    <w:rsid w:val="00BA04E3"/>
    <w:rsid w:val="00BA08BE"/>
    <w:rsid w:val="00BA1135"/>
    <w:rsid w:val="00BA11BC"/>
    <w:rsid w:val="00BA1297"/>
    <w:rsid w:val="00BA14F7"/>
    <w:rsid w:val="00BA1655"/>
    <w:rsid w:val="00BA1932"/>
    <w:rsid w:val="00BA1ADD"/>
    <w:rsid w:val="00BA2077"/>
    <w:rsid w:val="00BA2140"/>
    <w:rsid w:val="00BA2883"/>
    <w:rsid w:val="00BA29A8"/>
    <w:rsid w:val="00BA2AC6"/>
    <w:rsid w:val="00BA2D3A"/>
    <w:rsid w:val="00BA39A2"/>
    <w:rsid w:val="00BA3A36"/>
    <w:rsid w:val="00BA3B1E"/>
    <w:rsid w:val="00BA3B95"/>
    <w:rsid w:val="00BA3F4E"/>
    <w:rsid w:val="00BA411F"/>
    <w:rsid w:val="00BA4620"/>
    <w:rsid w:val="00BA46DA"/>
    <w:rsid w:val="00BA47F6"/>
    <w:rsid w:val="00BA49AC"/>
    <w:rsid w:val="00BA4A79"/>
    <w:rsid w:val="00BA4DEC"/>
    <w:rsid w:val="00BA4E37"/>
    <w:rsid w:val="00BA4F3E"/>
    <w:rsid w:val="00BA51F8"/>
    <w:rsid w:val="00BA522A"/>
    <w:rsid w:val="00BA52F1"/>
    <w:rsid w:val="00BA54B2"/>
    <w:rsid w:val="00BA56EC"/>
    <w:rsid w:val="00BA595A"/>
    <w:rsid w:val="00BA5987"/>
    <w:rsid w:val="00BA5B85"/>
    <w:rsid w:val="00BA5C71"/>
    <w:rsid w:val="00BA5DB7"/>
    <w:rsid w:val="00BA5EA2"/>
    <w:rsid w:val="00BA60B1"/>
    <w:rsid w:val="00BA60C2"/>
    <w:rsid w:val="00BA6422"/>
    <w:rsid w:val="00BA64F6"/>
    <w:rsid w:val="00BA6CAB"/>
    <w:rsid w:val="00BA6D2C"/>
    <w:rsid w:val="00BA6D45"/>
    <w:rsid w:val="00BA6F4C"/>
    <w:rsid w:val="00BA742E"/>
    <w:rsid w:val="00BA78B7"/>
    <w:rsid w:val="00BA7B18"/>
    <w:rsid w:val="00BA7D68"/>
    <w:rsid w:val="00BB001F"/>
    <w:rsid w:val="00BB0128"/>
    <w:rsid w:val="00BB03CA"/>
    <w:rsid w:val="00BB07A3"/>
    <w:rsid w:val="00BB0C48"/>
    <w:rsid w:val="00BB0D18"/>
    <w:rsid w:val="00BB106D"/>
    <w:rsid w:val="00BB1434"/>
    <w:rsid w:val="00BB1526"/>
    <w:rsid w:val="00BB1B39"/>
    <w:rsid w:val="00BB1CE2"/>
    <w:rsid w:val="00BB1FEC"/>
    <w:rsid w:val="00BB242C"/>
    <w:rsid w:val="00BB25DB"/>
    <w:rsid w:val="00BB3461"/>
    <w:rsid w:val="00BB3909"/>
    <w:rsid w:val="00BB3B85"/>
    <w:rsid w:val="00BB3C0A"/>
    <w:rsid w:val="00BB3C47"/>
    <w:rsid w:val="00BB4038"/>
    <w:rsid w:val="00BB4226"/>
    <w:rsid w:val="00BB45CA"/>
    <w:rsid w:val="00BB4744"/>
    <w:rsid w:val="00BB48EE"/>
    <w:rsid w:val="00BB4911"/>
    <w:rsid w:val="00BB4A80"/>
    <w:rsid w:val="00BB4F85"/>
    <w:rsid w:val="00BB51A6"/>
    <w:rsid w:val="00BB524E"/>
    <w:rsid w:val="00BB570D"/>
    <w:rsid w:val="00BB5EA1"/>
    <w:rsid w:val="00BB5F40"/>
    <w:rsid w:val="00BB6085"/>
    <w:rsid w:val="00BB60D7"/>
    <w:rsid w:val="00BB72DD"/>
    <w:rsid w:val="00BB7823"/>
    <w:rsid w:val="00BB789A"/>
    <w:rsid w:val="00BB7AD1"/>
    <w:rsid w:val="00BB7B7E"/>
    <w:rsid w:val="00BB7C8A"/>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239"/>
    <w:rsid w:val="00BC6294"/>
    <w:rsid w:val="00BC6501"/>
    <w:rsid w:val="00BC6546"/>
    <w:rsid w:val="00BC65F7"/>
    <w:rsid w:val="00BC706D"/>
    <w:rsid w:val="00BC7227"/>
    <w:rsid w:val="00BC728F"/>
    <w:rsid w:val="00BC74A8"/>
    <w:rsid w:val="00BC764B"/>
    <w:rsid w:val="00BC76B6"/>
    <w:rsid w:val="00BC7CC2"/>
    <w:rsid w:val="00BD002A"/>
    <w:rsid w:val="00BD01B7"/>
    <w:rsid w:val="00BD0293"/>
    <w:rsid w:val="00BD0889"/>
    <w:rsid w:val="00BD09A7"/>
    <w:rsid w:val="00BD0A92"/>
    <w:rsid w:val="00BD0EDA"/>
    <w:rsid w:val="00BD11A3"/>
    <w:rsid w:val="00BD129E"/>
    <w:rsid w:val="00BD1507"/>
    <w:rsid w:val="00BD15C2"/>
    <w:rsid w:val="00BD1959"/>
    <w:rsid w:val="00BD2384"/>
    <w:rsid w:val="00BD2454"/>
    <w:rsid w:val="00BD2457"/>
    <w:rsid w:val="00BD277A"/>
    <w:rsid w:val="00BD286E"/>
    <w:rsid w:val="00BD28AC"/>
    <w:rsid w:val="00BD29B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362"/>
    <w:rsid w:val="00BD5560"/>
    <w:rsid w:val="00BD55CD"/>
    <w:rsid w:val="00BD562F"/>
    <w:rsid w:val="00BD571E"/>
    <w:rsid w:val="00BD57F4"/>
    <w:rsid w:val="00BD5A6F"/>
    <w:rsid w:val="00BD5C21"/>
    <w:rsid w:val="00BD6318"/>
    <w:rsid w:val="00BD6882"/>
    <w:rsid w:val="00BD6C56"/>
    <w:rsid w:val="00BD6EB8"/>
    <w:rsid w:val="00BD7940"/>
    <w:rsid w:val="00BD7D97"/>
    <w:rsid w:val="00BE0067"/>
    <w:rsid w:val="00BE0144"/>
    <w:rsid w:val="00BE0252"/>
    <w:rsid w:val="00BE043B"/>
    <w:rsid w:val="00BE049E"/>
    <w:rsid w:val="00BE086A"/>
    <w:rsid w:val="00BE0BFC"/>
    <w:rsid w:val="00BE0EC3"/>
    <w:rsid w:val="00BE11E8"/>
    <w:rsid w:val="00BE122C"/>
    <w:rsid w:val="00BE1386"/>
    <w:rsid w:val="00BE13C4"/>
    <w:rsid w:val="00BE25D6"/>
    <w:rsid w:val="00BE2A56"/>
    <w:rsid w:val="00BE2AF2"/>
    <w:rsid w:val="00BE2B62"/>
    <w:rsid w:val="00BE2CBC"/>
    <w:rsid w:val="00BE2ED1"/>
    <w:rsid w:val="00BE2EE3"/>
    <w:rsid w:val="00BE32F5"/>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F03CB"/>
    <w:rsid w:val="00BF0513"/>
    <w:rsid w:val="00BF08FF"/>
    <w:rsid w:val="00BF0F25"/>
    <w:rsid w:val="00BF0FC9"/>
    <w:rsid w:val="00BF16B3"/>
    <w:rsid w:val="00BF1A6B"/>
    <w:rsid w:val="00BF1B4F"/>
    <w:rsid w:val="00BF24DF"/>
    <w:rsid w:val="00BF2599"/>
    <w:rsid w:val="00BF272A"/>
    <w:rsid w:val="00BF2A22"/>
    <w:rsid w:val="00BF2B3E"/>
    <w:rsid w:val="00BF2E7D"/>
    <w:rsid w:val="00BF31CE"/>
    <w:rsid w:val="00BF33D3"/>
    <w:rsid w:val="00BF3944"/>
    <w:rsid w:val="00BF39F7"/>
    <w:rsid w:val="00BF3AFC"/>
    <w:rsid w:val="00BF40A7"/>
    <w:rsid w:val="00BF4568"/>
    <w:rsid w:val="00BF4785"/>
    <w:rsid w:val="00BF480C"/>
    <w:rsid w:val="00BF5041"/>
    <w:rsid w:val="00BF50BF"/>
    <w:rsid w:val="00BF54A8"/>
    <w:rsid w:val="00BF559C"/>
    <w:rsid w:val="00BF561D"/>
    <w:rsid w:val="00BF58DB"/>
    <w:rsid w:val="00BF5928"/>
    <w:rsid w:val="00BF5CEA"/>
    <w:rsid w:val="00BF5F12"/>
    <w:rsid w:val="00BF630D"/>
    <w:rsid w:val="00BF66AD"/>
    <w:rsid w:val="00BF67D2"/>
    <w:rsid w:val="00BF67FE"/>
    <w:rsid w:val="00BF6F1E"/>
    <w:rsid w:val="00BF751F"/>
    <w:rsid w:val="00BF7558"/>
    <w:rsid w:val="00BF758D"/>
    <w:rsid w:val="00BF77EF"/>
    <w:rsid w:val="00C005A8"/>
    <w:rsid w:val="00C00975"/>
    <w:rsid w:val="00C00CE5"/>
    <w:rsid w:val="00C00DE7"/>
    <w:rsid w:val="00C011F6"/>
    <w:rsid w:val="00C012A7"/>
    <w:rsid w:val="00C017F3"/>
    <w:rsid w:val="00C01859"/>
    <w:rsid w:val="00C01C1D"/>
    <w:rsid w:val="00C01CDB"/>
    <w:rsid w:val="00C02263"/>
    <w:rsid w:val="00C022E1"/>
    <w:rsid w:val="00C02383"/>
    <w:rsid w:val="00C02952"/>
    <w:rsid w:val="00C02AC5"/>
    <w:rsid w:val="00C02B77"/>
    <w:rsid w:val="00C02E84"/>
    <w:rsid w:val="00C03399"/>
    <w:rsid w:val="00C0387A"/>
    <w:rsid w:val="00C03E0B"/>
    <w:rsid w:val="00C04795"/>
    <w:rsid w:val="00C04889"/>
    <w:rsid w:val="00C04A0B"/>
    <w:rsid w:val="00C04AC2"/>
    <w:rsid w:val="00C05067"/>
    <w:rsid w:val="00C05538"/>
    <w:rsid w:val="00C056FD"/>
    <w:rsid w:val="00C05A33"/>
    <w:rsid w:val="00C05E5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206F"/>
    <w:rsid w:val="00C122B6"/>
    <w:rsid w:val="00C125AA"/>
    <w:rsid w:val="00C12B82"/>
    <w:rsid w:val="00C12E84"/>
    <w:rsid w:val="00C13008"/>
    <w:rsid w:val="00C13A11"/>
    <w:rsid w:val="00C14064"/>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FC4"/>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3271"/>
    <w:rsid w:val="00C235B0"/>
    <w:rsid w:val="00C2386B"/>
    <w:rsid w:val="00C23D6F"/>
    <w:rsid w:val="00C23E3A"/>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AB5"/>
    <w:rsid w:val="00C27B6C"/>
    <w:rsid w:val="00C3019D"/>
    <w:rsid w:val="00C30647"/>
    <w:rsid w:val="00C30744"/>
    <w:rsid w:val="00C30F39"/>
    <w:rsid w:val="00C30FBE"/>
    <w:rsid w:val="00C318BD"/>
    <w:rsid w:val="00C31F6B"/>
    <w:rsid w:val="00C32D56"/>
    <w:rsid w:val="00C32D60"/>
    <w:rsid w:val="00C32D66"/>
    <w:rsid w:val="00C32D6E"/>
    <w:rsid w:val="00C32F62"/>
    <w:rsid w:val="00C32FE8"/>
    <w:rsid w:val="00C3317C"/>
    <w:rsid w:val="00C33EBD"/>
    <w:rsid w:val="00C34686"/>
    <w:rsid w:val="00C34689"/>
    <w:rsid w:val="00C346DB"/>
    <w:rsid w:val="00C348BB"/>
    <w:rsid w:val="00C34CA6"/>
    <w:rsid w:val="00C34FD3"/>
    <w:rsid w:val="00C35120"/>
    <w:rsid w:val="00C35340"/>
    <w:rsid w:val="00C35495"/>
    <w:rsid w:val="00C356E6"/>
    <w:rsid w:val="00C357DC"/>
    <w:rsid w:val="00C3636E"/>
    <w:rsid w:val="00C365E6"/>
    <w:rsid w:val="00C36B30"/>
    <w:rsid w:val="00C36B84"/>
    <w:rsid w:val="00C36DED"/>
    <w:rsid w:val="00C370FA"/>
    <w:rsid w:val="00C37140"/>
    <w:rsid w:val="00C3726A"/>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3357"/>
    <w:rsid w:val="00C435EA"/>
    <w:rsid w:val="00C43D30"/>
    <w:rsid w:val="00C4411E"/>
    <w:rsid w:val="00C44198"/>
    <w:rsid w:val="00C44E53"/>
    <w:rsid w:val="00C44EDA"/>
    <w:rsid w:val="00C45084"/>
    <w:rsid w:val="00C45412"/>
    <w:rsid w:val="00C4553D"/>
    <w:rsid w:val="00C455AB"/>
    <w:rsid w:val="00C459C5"/>
    <w:rsid w:val="00C45A33"/>
    <w:rsid w:val="00C45C77"/>
    <w:rsid w:val="00C45CCB"/>
    <w:rsid w:val="00C46083"/>
    <w:rsid w:val="00C461A2"/>
    <w:rsid w:val="00C4626B"/>
    <w:rsid w:val="00C47459"/>
    <w:rsid w:val="00C474E5"/>
    <w:rsid w:val="00C4765D"/>
    <w:rsid w:val="00C4778B"/>
    <w:rsid w:val="00C47E39"/>
    <w:rsid w:val="00C50039"/>
    <w:rsid w:val="00C50663"/>
    <w:rsid w:val="00C50691"/>
    <w:rsid w:val="00C508DF"/>
    <w:rsid w:val="00C50B0D"/>
    <w:rsid w:val="00C50BC2"/>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2A3"/>
    <w:rsid w:val="00C703C9"/>
    <w:rsid w:val="00C705D4"/>
    <w:rsid w:val="00C70C06"/>
    <w:rsid w:val="00C70E81"/>
    <w:rsid w:val="00C713A6"/>
    <w:rsid w:val="00C71A98"/>
    <w:rsid w:val="00C71C4F"/>
    <w:rsid w:val="00C72328"/>
    <w:rsid w:val="00C724E3"/>
    <w:rsid w:val="00C72D89"/>
    <w:rsid w:val="00C7315C"/>
    <w:rsid w:val="00C7339A"/>
    <w:rsid w:val="00C735B3"/>
    <w:rsid w:val="00C73FDC"/>
    <w:rsid w:val="00C73FE0"/>
    <w:rsid w:val="00C73FFE"/>
    <w:rsid w:val="00C7472A"/>
    <w:rsid w:val="00C74B83"/>
    <w:rsid w:val="00C74E70"/>
    <w:rsid w:val="00C74F64"/>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CC5"/>
    <w:rsid w:val="00C8026F"/>
    <w:rsid w:val="00C802B2"/>
    <w:rsid w:val="00C802CF"/>
    <w:rsid w:val="00C80404"/>
    <w:rsid w:val="00C81002"/>
    <w:rsid w:val="00C810C1"/>
    <w:rsid w:val="00C8163E"/>
    <w:rsid w:val="00C81A66"/>
    <w:rsid w:val="00C81CD7"/>
    <w:rsid w:val="00C81D60"/>
    <w:rsid w:val="00C81DAF"/>
    <w:rsid w:val="00C81E8F"/>
    <w:rsid w:val="00C81F85"/>
    <w:rsid w:val="00C82713"/>
    <w:rsid w:val="00C82AC5"/>
    <w:rsid w:val="00C82C94"/>
    <w:rsid w:val="00C8346C"/>
    <w:rsid w:val="00C8350A"/>
    <w:rsid w:val="00C83FAB"/>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4C"/>
    <w:rsid w:val="00C86336"/>
    <w:rsid w:val="00C8644E"/>
    <w:rsid w:val="00C8651E"/>
    <w:rsid w:val="00C86872"/>
    <w:rsid w:val="00C86912"/>
    <w:rsid w:val="00C8694E"/>
    <w:rsid w:val="00C869C7"/>
    <w:rsid w:val="00C86D59"/>
    <w:rsid w:val="00C86E18"/>
    <w:rsid w:val="00C871DA"/>
    <w:rsid w:val="00C87396"/>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73F"/>
    <w:rsid w:val="00C95911"/>
    <w:rsid w:val="00C95ABA"/>
    <w:rsid w:val="00C95D54"/>
    <w:rsid w:val="00C95DE4"/>
    <w:rsid w:val="00C9629D"/>
    <w:rsid w:val="00C96A28"/>
    <w:rsid w:val="00C96B95"/>
    <w:rsid w:val="00C96F4A"/>
    <w:rsid w:val="00C9700D"/>
    <w:rsid w:val="00C970C0"/>
    <w:rsid w:val="00C977A3"/>
    <w:rsid w:val="00C97B2E"/>
    <w:rsid w:val="00CA0104"/>
    <w:rsid w:val="00CA0794"/>
    <w:rsid w:val="00CA0C0E"/>
    <w:rsid w:val="00CA0C95"/>
    <w:rsid w:val="00CA13A8"/>
    <w:rsid w:val="00CA1410"/>
    <w:rsid w:val="00CA14C3"/>
    <w:rsid w:val="00CA1659"/>
    <w:rsid w:val="00CA1981"/>
    <w:rsid w:val="00CA1A5A"/>
    <w:rsid w:val="00CA233E"/>
    <w:rsid w:val="00CA2452"/>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F7"/>
    <w:rsid w:val="00CB0DE6"/>
    <w:rsid w:val="00CB1002"/>
    <w:rsid w:val="00CB11B7"/>
    <w:rsid w:val="00CB130B"/>
    <w:rsid w:val="00CB1560"/>
    <w:rsid w:val="00CB1BD2"/>
    <w:rsid w:val="00CB1C63"/>
    <w:rsid w:val="00CB2183"/>
    <w:rsid w:val="00CB2BF1"/>
    <w:rsid w:val="00CB2C84"/>
    <w:rsid w:val="00CB2D9F"/>
    <w:rsid w:val="00CB3705"/>
    <w:rsid w:val="00CB3A7D"/>
    <w:rsid w:val="00CB4131"/>
    <w:rsid w:val="00CB414F"/>
    <w:rsid w:val="00CB42BE"/>
    <w:rsid w:val="00CB48E2"/>
    <w:rsid w:val="00CB48E6"/>
    <w:rsid w:val="00CB4A85"/>
    <w:rsid w:val="00CB4CF6"/>
    <w:rsid w:val="00CB5237"/>
    <w:rsid w:val="00CB554E"/>
    <w:rsid w:val="00CB5602"/>
    <w:rsid w:val="00CB5EF0"/>
    <w:rsid w:val="00CB69BB"/>
    <w:rsid w:val="00CB6B0F"/>
    <w:rsid w:val="00CB6B45"/>
    <w:rsid w:val="00CB6BC2"/>
    <w:rsid w:val="00CB6CB6"/>
    <w:rsid w:val="00CB6D32"/>
    <w:rsid w:val="00CB71BC"/>
    <w:rsid w:val="00CB72F0"/>
    <w:rsid w:val="00CB74E0"/>
    <w:rsid w:val="00CB74F1"/>
    <w:rsid w:val="00CB7E49"/>
    <w:rsid w:val="00CC06A0"/>
    <w:rsid w:val="00CC08D7"/>
    <w:rsid w:val="00CC0CD8"/>
    <w:rsid w:val="00CC11A1"/>
    <w:rsid w:val="00CC11D3"/>
    <w:rsid w:val="00CC13D8"/>
    <w:rsid w:val="00CC15ED"/>
    <w:rsid w:val="00CC163F"/>
    <w:rsid w:val="00CC180A"/>
    <w:rsid w:val="00CC196F"/>
    <w:rsid w:val="00CC1DE4"/>
    <w:rsid w:val="00CC1E69"/>
    <w:rsid w:val="00CC2628"/>
    <w:rsid w:val="00CC279F"/>
    <w:rsid w:val="00CC3076"/>
    <w:rsid w:val="00CC3289"/>
    <w:rsid w:val="00CC33A4"/>
    <w:rsid w:val="00CC3404"/>
    <w:rsid w:val="00CC383F"/>
    <w:rsid w:val="00CC3C14"/>
    <w:rsid w:val="00CC3EF8"/>
    <w:rsid w:val="00CC4319"/>
    <w:rsid w:val="00CC4533"/>
    <w:rsid w:val="00CC51CF"/>
    <w:rsid w:val="00CC564E"/>
    <w:rsid w:val="00CC5ADE"/>
    <w:rsid w:val="00CC62EE"/>
    <w:rsid w:val="00CC63EF"/>
    <w:rsid w:val="00CC63F1"/>
    <w:rsid w:val="00CC66ED"/>
    <w:rsid w:val="00CC673F"/>
    <w:rsid w:val="00CC6A75"/>
    <w:rsid w:val="00CC6E85"/>
    <w:rsid w:val="00CC7256"/>
    <w:rsid w:val="00CC72C5"/>
    <w:rsid w:val="00CC7B45"/>
    <w:rsid w:val="00CC7D30"/>
    <w:rsid w:val="00CC7D87"/>
    <w:rsid w:val="00CD045C"/>
    <w:rsid w:val="00CD0A68"/>
    <w:rsid w:val="00CD0AD2"/>
    <w:rsid w:val="00CD0CAD"/>
    <w:rsid w:val="00CD0DBB"/>
    <w:rsid w:val="00CD0E06"/>
    <w:rsid w:val="00CD0ED1"/>
    <w:rsid w:val="00CD128C"/>
    <w:rsid w:val="00CD13B3"/>
    <w:rsid w:val="00CD1554"/>
    <w:rsid w:val="00CD22FF"/>
    <w:rsid w:val="00CD2634"/>
    <w:rsid w:val="00CD27CF"/>
    <w:rsid w:val="00CD27DD"/>
    <w:rsid w:val="00CD30D3"/>
    <w:rsid w:val="00CD33C4"/>
    <w:rsid w:val="00CD37C9"/>
    <w:rsid w:val="00CD3A25"/>
    <w:rsid w:val="00CD3C60"/>
    <w:rsid w:val="00CD3F05"/>
    <w:rsid w:val="00CD409B"/>
    <w:rsid w:val="00CD4112"/>
    <w:rsid w:val="00CD4599"/>
    <w:rsid w:val="00CD4684"/>
    <w:rsid w:val="00CD46B3"/>
    <w:rsid w:val="00CD493F"/>
    <w:rsid w:val="00CD49E1"/>
    <w:rsid w:val="00CD4D55"/>
    <w:rsid w:val="00CD5259"/>
    <w:rsid w:val="00CD536E"/>
    <w:rsid w:val="00CD54F3"/>
    <w:rsid w:val="00CD550F"/>
    <w:rsid w:val="00CD57E1"/>
    <w:rsid w:val="00CD5806"/>
    <w:rsid w:val="00CD58C2"/>
    <w:rsid w:val="00CD5D02"/>
    <w:rsid w:val="00CD5D36"/>
    <w:rsid w:val="00CD5F77"/>
    <w:rsid w:val="00CD623B"/>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D75"/>
    <w:rsid w:val="00CE0F5C"/>
    <w:rsid w:val="00CE1033"/>
    <w:rsid w:val="00CE16C3"/>
    <w:rsid w:val="00CE17F9"/>
    <w:rsid w:val="00CE1837"/>
    <w:rsid w:val="00CE1A09"/>
    <w:rsid w:val="00CE1A0F"/>
    <w:rsid w:val="00CE1A63"/>
    <w:rsid w:val="00CE1F85"/>
    <w:rsid w:val="00CE2859"/>
    <w:rsid w:val="00CE2B1D"/>
    <w:rsid w:val="00CE2C33"/>
    <w:rsid w:val="00CE2E29"/>
    <w:rsid w:val="00CE2E79"/>
    <w:rsid w:val="00CE34D9"/>
    <w:rsid w:val="00CE362B"/>
    <w:rsid w:val="00CE3706"/>
    <w:rsid w:val="00CE3D01"/>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84E"/>
    <w:rsid w:val="00CF0E83"/>
    <w:rsid w:val="00CF0EB4"/>
    <w:rsid w:val="00CF0ED7"/>
    <w:rsid w:val="00CF1605"/>
    <w:rsid w:val="00CF16C0"/>
    <w:rsid w:val="00CF1F77"/>
    <w:rsid w:val="00CF2000"/>
    <w:rsid w:val="00CF2303"/>
    <w:rsid w:val="00CF2431"/>
    <w:rsid w:val="00CF255A"/>
    <w:rsid w:val="00CF33C1"/>
    <w:rsid w:val="00CF3748"/>
    <w:rsid w:val="00CF3C4E"/>
    <w:rsid w:val="00CF3D09"/>
    <w:rsid w:val="00CF3DC2"/>
    <w:rsid w:val="00CF44AB"/>
    <w:rsid w:val="00CF4C61"/>
    <w:rsid w:val="00CF4D3C"/>
    <w:rsid w:val="00CF4F0F"/>
    <w:rsid w:val="00CF5014"/>
    <w:rsid w:val="00CF5394"/>
    <w:rsid w:val="00CF54AF"/>
    <w:rsid w:val="00CF54C4"/>
    <w:rsid w:val="00CF54D0"/>
    <w:rsid w:val="00CF562E"/>
    <w:rsid w:val="00CF571B"/>
    <w:rsid w:val="00CF599B"/>
    <w:rsid w:val="00CF5A2E"/>
    <w:rsid w:val="00CF5AD7"/>
    <w:rsid w:val="00CF5DC3"/>
    <w:rsid w:val="00CF5F99"/>
    <w:rsid w:val="00CF62AA"/>
    <w:rsid w:val="00CF6800"/>
    <w:rsid w:val="00CF685B"/>
    <w:rsid w:val="00CF6906"/>
    <w:rsid w:val="00CF6DDF"/>
    <w:rsid w:val="00CF7199"/>
    <w:rsid w:val="00CF7954"/>
    <w:rsid w:val="00D00240"/>
    <w:rsid w:val="00D00C29"/>
    <w:rsid w:val="00D00D1C"/>
    <w:rsid w:val="00D00D35"/>
    <w:rsid w:val="00D016AE"/>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4281"/>
    <w:rsid w:val="00D044B7"/>
    <w:rsid w:val="00D04745"/>
    <w:rsid w:val="00D047FB"/>
    <w:rsid w:val="00D04BF9"/>
    <w:rsid w:val="00D04CC3"/>
    <w:rsid w:val="00D04D93"/>
    <w:rsid w:val="00D0520A"/>
    <w:rsid w:val="00D0537A"/>
    <w:rsid w:val="00D05671"/>
    <w:rsid w:val="00D05874"/>
    <w:rsid w:val="00D05893"/>
    <w:rsid w:val="00D05C86"/>
    <w:rsid w:val="00D06077"/>
    <w:rsid w:val="00D06588"/>
    <w:rsid w:val="00D06A34"/>
    <w:rsid w:val="00D06C0F"/>
    <w:rsid w:val="00D0740B"/>
    <w:rsid w:val="00D0770A"/>
    <w:rsid w:val="00D07989"/>
    <w:rsid w:val="00D10145"/>
    <w:rsid w:val="00D103FF"/>
    <w:rsid w:val="00D10769"/>
    <w:rsid w:val="00D10D21"/>
    <w:rsid w:val="00D11C2B"/>
    <w:rsid w:val="00D11C35"/>
    <w:rsid w:val="00D11D99"/>
    <w:rsid w:val="00D11F41"/>
    <w:rsid w:val="00D11F7F"/>
    <w:rsid w:val="00D12381"/>
    <w:rsid w:val="00D12585"/>
    <w:rsid w:val="00D12831"/>
    <w:rsid w:val="00D12908"/>
    <w:rsid w:val="00D12CAB"/>
    <w:rsid w:val="00D12E0B"/>
    <w:rsid w:val="00D130C5"/>
    <w:rsid w:val="00D1311D"/>
    <w:rsid w:val="00D138D7"/>
    <w:rsid w:val="00D140B1"/>
    <w:rsid w:val="00D14C17"/>
    <w:rsid w:val="00D14E55"/>
    <w:rsid w:val="00D14EEA"/>
    <w:rsid w:val="00D15604"/>
    <w:rsid w:val="00D15641"/>
    <w:rsid w:val="00D15B3D"/>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B5"/>
    <w:rsid w:val="00D21EC2"/>
    <w:rsid w:val="00D225FD"/>
    <w:rsid w:val="00D22A2C"/>
    <w:rsid w:val="00D22AA0"/>
    <w:rsid w:val="00D22BD4"/>
    <w:rsid w:val="00D22EB6"/>
    <w:rsid w:val="00D22FAF"/>
    <w:rsid w:val="00D2318F"/>
    <w:rsid w:val="00D231C6"/>
    <w:rsid w:val="00D23583"/>
    <w:rsid w:val="00D239AA"/>
    <w:rsid w:val="00D23CA3"/>
    <w:rsid w:val="00D23F7C"/>
    <w:rsid w:val="00D24001"/>
    <w:rsid w:val="00D24808"/>
    <w:rsid w:val="00D253EC"/>
    <w:rsid w:val="00D25481"/>
    <w:rsid w:val="00D2591E"/>
    <w:rsid w:val="00D25A66"/>
    <w:rsid w:val="00D25E36"/>
    <w:rsid w:val="00D26432"/>
    <w:rsid w:val="00D26681"/>
    <w:rsid w:val="00D266D4"/>
    <w:rsid w:val="00D26722"/>
    <w:rsid w:val="00D26AA5"/>
    <w:rsid w:val="00D26ADA"/>
    <w:rsid w:val="00D26F65"/>
    <w:rsid w:val="00D273A3"/>
    <w:rsid w:val="00D27405"/>
    <w:rsid w:val="00D27662"/>
    <w:rsid w:val="00D2770F"/>
    <w:rsid w:val="00D27C40"/>
    <w:rsid w:val="00D3038C"/>
    <w:rsid w:val="00D303B1"/>
    <w:rsid w:val="00D3071B"/>
    <w:rsid w:val="00D31147"/>
    <w:rsid w:val="00D311F7"/>
    <w:rsid w:val="00D312B2"/>
    <w:rsid w:val="00D3137C"/>
    <w:rsid w:val="00D31656"/>
    <w:rsid w:val="00D3169D"/>
    <w:rsid w:val="00D31C1C"/>
    <w:rsid w:val="00D3217F"/>
    <w:rsid w:val="00D321B1"/>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105"/>
    <w:rsid w:val="00D42306"/>
    <w:rsid w:val="00D42842"/>
    <w:rsid w:val="00D42858"/>
    <w:rsid w:val="00D428B4"/>
    <w:rsid w:val="00D42C58"/>
    <w:rsid w:val="00D42CBD"/>
    <w:rsid w:val="00D43063"/>
    <w:rsid w:val="00D437F1"/>
    <w:rsid w:val="00D43893"/>
    <w:rsid w:val="00D439CA"/>
    <w:rsid w:val="00D43C1B"/>
    <w:rsid w:val="00D43DE9"/>
    <w:rsid w:val="00D43F9B"/>
    <w:rsid w:val="00D44458"/>
    <w:rsid w:val="00D447E0"/>
    <w:rsid w:val="00D449F5"/>
    <w:rsid w:val="00D44ACB"/>
    <w:rsid w:val="00D44F58"/>
    <w:rsid w:val="00D44F59"/>
    <w:rsid w:val="00D44FA6"/>
    <w:rsid w:val="00D45721"/>
    <w:rsid w:val="00D459B4"/>
    <w:rsid w:val="00D45D45"/>
    <w:rsid w:val="00D463A3"/>
    <w:rsid w:val="00D467AA"/>
    <w:rsid w:val="00D46CE7"/>
    <w:rsid w:val="00D46F4A"/>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757"/>
    <w:rsid w:val="00D53D86"/>
    <w:rsid w:val="00D544AE"/>
    <w:rsid w:val="00D54774"/>
    <w:rsid w:val="00D548E2"/>
    <w:rsid w:val="00D54ABD"/>
    <w:rsid w:val="00D54AC9"/>
    <w:rsid w:val="00D54B53"/>
    <w:rsid w:val="00D54B79"/>
    <w:rsid w:val="00D55B43"/>
    <w:rsid w:val="00D55D7D"/>
    <w:rsid w:val="00D56211"/>
    <w:rsid w:val="00D5621F"/>
    <w:rsid w:val="00D56372"/>
    <w:rsid w:val="00D564B6"/>
    <w:rsid w:val="00D56539"/>
    <w:rsid w:val="00D5685D"/>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267"/>
    <w:rsid w:val="00D6340B"/>
    <w:rsid w:val="00D636B7"/>
    <w:rsid w:val="00D6390B"/>
    <w:rsid w:val="00D6396E"/>
    <w:rsid w:val="00D63BF9"/>
    <w:rsid w:val="00D63C89"/>
    <w:rsid w:val="00D642E6"/>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63A4"/>
    <w:rsid w:val="00D66726"/>
    <w:rsid w:val="00D6679F"/>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1236"/>
    <w:rsid w:val="00D712CF"/>
    <w:rsid w:val="00D71997"/>
    <w:rsid w:val="00D72160"/>
    <w:rsid w:val="00D721DF"/>
    <w:rsid w:val="00D7227A"/>
    <w:rsid w:val="00D724AC"/>
    <w:rsid w:val="00D72734"/>
    <w:rsid w:val="00D72D24"/>
    <w:rsid w:val="00D72F1A"/>
    <w:rsid w:val="00D732CF"/>
    <w:rsid w:val="00D73530"/>
    <w:rsid w:val="00D73597"/>
    <w:rsid w:val="00D737D4"/>
    <w:rsid w:val="00D7386B"/>
    <w:rsid w:val="00D73A6C"/>
    <w:rsid w:val="00D73C28"/>
    <w:rsid w:val="00D74145"/>
    <w:rsid w:val="00D7416C"/>
    <w:rsid w:val="00D741F3"/>
    <w:rsid w:val="00D74579"/>
    <w:rsid w:val="00D74AE9"/>
    <w:rsid w:val="00D74E37"/>
    <w:rsid w:val="00D74E81"/>
    <w:rsid w:val="00D74EAF"/>
    <w:rsid w:val="00D74EEC"/>
    <w:rsid w:val="00D754C2"/>
    <w:rsid w:val="00D7566B"/>
    <w:rsid w:val="00D75834"/>
    <w:rsid w:val="00D7593C"/>
    <w:rsid w:val="00D759B9"/>
    <w:rsid w:val="00D75C2F"/>
    <w:rsid w:val="00D75E27"/>
    <w:rsid w:val="00D7630B"/>
    <w:rsid w:val="00D7665C"/>
    <w:rsid w:val="00D76743"/>
    <w:rsid w:val="00D77B08"/>
    <w:rsid w:val="00D77B12"/>
    <w:rsid w:val="00D77C26"/>
    <w:rsid w:val="00D77CED"/>
    <w:rsid w:val="00D77F6E"/>
    <w:rsid w:val="00D80013"/>
    <w:rsid w:val="00D80446"/>
    <w:rsid w:val="00D80A4D"/>
    <w:rsid w:val="00D80C34"/>
    <w:rsid w:val="00D812A9"/>
    <w:rsid w:val="00D81A0D"/>
    <w:rsid w:val="00D81B1D"/>
    <w:rsid w:val="00D81D54"/>
    <w:rsid w:val="00D82407"/>
    <w:rsid w:val="00D82538"/>
    <w:rsid w:val="00D8290A"/>
    <w:rsid w:val="00D82971"/>
    <w:rsid w:val="00D82CD1"/>
    <w:rsid w:val="00D82E14"/>
    <w:rsid w:val="00D839E9"/>
    <w:rsid w:val="00D83CCD"/>
    <w:rsid w:val="00D8432A"/>
    <w:rsid w:val="00D84713"/>
    <w:rsid w:val="00D847BB"/>
    <w:rsid w:val="00D84CEA"/>
    <w:rsid w:val="00D85102"/>
    <w:rsid w:val="00D85477"/>
    <w:rsid w:val="00D857A7"/>
    <w:rsid w:val="00D8590B"/>
    <w:rsid w:val="00D85C9B"/>
    <w:rsid w:val="00D85F32"/>
    <w:rsid w:val="00D86109"/>
    <w:rsid w:val="00D861E1"/>
    <w:rsid w:val="00D8664D"/>
    <w:rsid w:val="00D866CD"/>
    <w:rsid w:val="00D86872"/>
    <w:rsid w:val="00D86876"/>
    <w:rsid w:val="00D868F7"/>
    <w:rsid w:val="00D86BD6"/>
    <w:rsid w:val="00D86EBD"/>
    <w:rsid w:val="00D86F00"/>
    <w:rsid w:val="00D872E2"/>
    <w:rsid w:val="00D87430"/>
    <w:rsid w:val="00D87662"/>
    <w:rsid w:val="00D876E1"/>
    <w:rsid w:val="00D87909"/>
    <w:rsid w:val="00D87D06"/>
    <w:rsid w:val="00D87E09"/>
    <w:rsid w:val="00D905D7"/>
    <w:rsid w:val="00D906A6"/>
    <w:rsid w:val="00D906D2"/>
    <w:rsid w:val="00D90A98"/>
    <w:rsid w:val="00D90AB0"/>
    <w:rsid w:val="00D90F52"/>
    <w:rsid w:val="00D91096"/>
    <w:rsid w:val="00D92132"/>
    <w:rsid w:val="00D9291F"/>
    <w:rsid w:val="00D92B18"/>
    <w:rsid w:val="00D92E42"/>
    <w:rsid w:val="00D93183"/>
    <w:rsid w:val="00D9342F"/>
    <w:rsid w:val="00D93AE2"/>
    <w:rsid w:val="00D93B24"/>
    <w:rsid w:val="00D93D9D"/>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14E7"/>
    <w:rsid w:val="00DA14FE"/>
    <w:rsid w:val="00DA1959"/>
    <w:rsid w:val="00DA19EA"/>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41B8"/>
    <w:rsid w:val="00DA41DE"/>
    <w:rsid w:val="00DA43C6"/>
    <w:rsid w:val="00DA43CE"/>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CD8"/>
    <w:rsid w:val="00DB21FD"/>
    <w:rsid w:val="00DB26C9"/>
    <w:rsid w:val="00DB2EB2"/>
    <w:rsid w:val="00DB30F4"/>
    <w:rsid w:val="00DB3165"/>
    <w:rsid w:val="00DB3589"/>
    <w:rsid w:val="00DB38C9"/>
    <w:rsid w:val="00DB39ED"/>
    <w:rsid w:val="00DB426B"/>
    <w:rsid w:val="00DB4421"/>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5D"/>
    <w:rsid w:val="00DD49B4"/>
    <w:rsid w:val="00DD4A5D"/>
    <w:rsid w:val="00DD4C14"/>
    <w:rsid w:val="00DD4FAA"/>
    <w:rsid w:val="00DD52B9"/>
    <w:rsid w:val="00DD581D"/>
    <w:rsid w:val="00DD595E"/>
    <w:rsid w:val="00DD629C"/>
    <w:rsid w:val="00DD6491"/>
    <w:rsid w:val="00DD6712"/>
    <w:rsid w:val="00DD69CF"/>
    <w:rsid w:val="00DD6C41"/>
    <w:rsid w:val="00DD7082"/>
    <w:rsid w:val="00DD7165"/>
    <w:rsid w:val="00DD72E6"/>
    <w:rsid w:val="00DD7923"/>
    <w:rsid w:val="00DD79C8"/>
    <w:rsid w:val="00DD7A2F"/>
    <w:rsid w:val="00DD7DBC"/>
    <w:rsid w:val="00DE01BD"/>
    <w:rsid w:val="00DE0B3C"/>
    <w:rsid w:val="00DE0B57"/>
    <w:rsid w:val="00DE1317"/>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A50"/>
    <w:rsid w:val="00DE5AEF"/>
    <w:rsid w:val="00DE5CE6"/>
    <w:rsid w:val="00DE5D8C"/>
    <w:rsid w:val="00DE66EE"/>
    <w:rsid w:val="00DE69C1"/>
    <w:rsid w:val="00DE6D29"/>
    <w:rsid w:val="00DE6DBE"/>
    <w:rsid w:val="00DE73DA"/>
    <w:rsid w:val="00DE74A0"/>
    <w:rsid w:val="00DE7A18"/>
    <w:rsid w:val="00DE7C94"/>
    <w:rsid w:val="00DE7E12"/>
    <w:rsid w:val="00DE7E2D"/>
    <w:rsid w:val="00DF036D"/>
    <w:rsid w:val="00DF03A5"/>
    <w:rsid w:val="00DF0907"/>
    <w:rsid w:val="00DF09D0"/>
    <w:rsid w:val="00DF0AEA"/>
    <w:rsid w:val="00DF119A"/>
    <w:rsid w:val="00DF170A"/>
    <w:rsid w:val="00DF1734"/>
    <w:rsid w:val="00DF181E"/>
    <w:rsid w:val="00DF19DA"/>
    <w:rsid w:val="00DF1E67"/>
    <w:rsid w:val="00DF1F12"/>
    <w:rsid w:val="00DF20BF"/>
    <w:rsid w:val="00DF25AE"/>
    <w:rsid w:val="00DF274A"/>
    <w:rsid w:val="00DF28E5"/>
    <w:rsid w:val="00DF2D47"/>
    <w:rsid w:val="00DF2E67"/>
    <w:rsid w:val="00DF30D1"/>
    <w:rsid w:val="00DF3543"/>
    <w:rsid w:val="00DF3D3B"/>
    <w:rsid w:val="00DF3E41"/>
    <w:rsid w:val="00DF47FC"/>
    <w:rsid w:val="00DF49FB"/>
    <w:rsid w:val="00DF4E57"/>
    <w:rsid w:val="00DF5044"/>
    <w:rsid w:val="00DF512B"/>
    <w:rsid w:val="00DF53BE"/>
    <w:rsid w:val="00DF5446"/>
    <w:rsid w:val="00DF5468"/>
    <w:rsid w:val="00DF59BB"/>
    <w:rsid w:val="00DF5C7A"/>
    <w:rsid w:val="00DF6059"/>
    <w:rsid w:val="00DF60F6"/>
    <w:rsid w:val="00DF6706"/>
    <w:rsid w:val="00DF68ED"/>
    <w:rsid w:val="00DF6FE3"/>
    <w:rsid w:val="00DF7250"/>
    <w:rsid w:val="00DF7344"/>
    <w:rsid w:val="00DF7553"/>
    <w:rsid w:val="00DF79A1"/>
    <w:rsid w:val="00DF7A19"/>
    <w:rsid w:val="00DF7F44"/>
    <w:rsid w:val="00E0009B"/>
    <w:rsid w:val="00E0026C"/>
    <w:rsid w:val="00E0070E"/>
    <w:rsid w:val="00E0075D"/>
    <w:rsid w:val="00E0081A"/>
    <w:rsid w:val="00E00FC8"/>
    <w:rsid w:val="00E0103C"/>
    <w:rsid w:val="00E01579"/>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4120"/>
    <w:rsid w:val="00E043E0"/>
    <w:rsid w:val="00E043EA"/>
    <w:rsid w:val="00E04400"/>
    <w:rsid w:val="00E0534A"/>
    <w:rsid w:val="00E056B5"/>
    <w:rsid w:val="00E05931"/>
    <w:rsid w:val="00E0596D"/>
    <w:rsid w:val="00E05B15"/>
    <w:rsid w:val="00E05DF4"/>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BF8"/>
    <w:rsid w:val="00E12EB3"/>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2AE"/>
    <w:rsid w:val="00E2084B"/>
    <w:rsid w:val="00E20929"/>
    <w:rsid w:val="00E21311"/>
    <w:rsid w:val="00E2134A"/>
    <w:rsid w:val="00E21C4F"/>
    <w:rsid w:val="00E21E42"/>
    <w:rsid w:val="00E22416"/>
    <w:rsid w:val="00E22879"/>
    <w:rsid w:val="00E229BF"/>
    <w:rsid w:val="00E23303"/>
    <w:rsid w:val="00E23651"/>
    <w:rsid w:val="00E23A4C"/>
    <w:rsid w:val="00E23A64"/>
    <w:rsid w:val="00E23B16"/>
    <w:rsid w:val="00E23CB3"/>
    <w:rsid w:val="00E24926"/>
    <w:rsid w:val="00E249B5"/>
    <w:rsid w:val="00E24ADD"/>
    <w:rsid w:val="00E25177"/>
    <w:rsid w:val="00E251D3"/>
    <w:rsid w:val="00E25318"/>
    <w:rsid w:val="00E254B6"/>
    <w:rsid w:val="00E258ED"/>
    <w:rsid w:val="00E25C30"/>
    <w:rsid w:val="00E25CC3"/>
    <w:rsid w:val="00E25D17"/>
    <w:rsid w:val="00E25EA6"/>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F8B"/>
    <w:rsid w:val="00E35823"/>
    <w:rsid w:val="00E35881"/>
    <w:rsid w:val="00E35986"/>
    <w:rsid w:val="00E35AAC"/>
    <w:rsid w:val="00E35ADA"/>
    <w:rsid w:val="00E35F33"/>
    <w:rsid w:val="00E35F7E"/>
    <w:rsid w:val="00E36286"/>
    <w:rsid w:val="00E364BA"/>
    <w:rsid w:val="00E364F0"/>
    <w:rsid w:val="00E36945"/>
    <w:rsid w:val="00E36BCF"/>
    <w:rsid w:val="00E36EEC"/>
    <w:rsid w:val="00E36F54"/>
    <w:rsid w:val="00E36FC6"/>
    <w:rsid w:val="00E372FD"/>
    <w:rsid w:val="00E373E2"/>
    <w:rsid w:val="00E37887"/>
    <w:rsid w:val="00E37A8A"/>
    <w:rsid w:val="00E37B9E"/>
    <w:rsid w:val="00E37C3A"/>
    <w:rsid w:val="00E401D3"/>
    <w:rsid w:val="00E4079A"/>
    <w:rsid w:val="00E40D89"/>
    <w:rsid w:val="00E40DAF"/>
    <w:rsid w:val="00E40DBA"/>
    <w:rsid w:val="00E40DDC"/>
    <w:rsid w:val="00E40E49"/>
    <w:rsid w:val="00E40F6B"/>
    <w:rsid w:val="00E4152C"/>
    <w:rsid w:val="00E415BB"/>
    <w:rsid w:val="00E4185E"/>
    <w:rsid w:val="00E4197B"/>
    <w:rsid w:val="00E419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86"/>
    <w:rsid w:val="00E46737"/>
    <w:rsid w:val="00E46B8A"/>
    <w:rsid w:val="00E47734"/>
    <w:rsid w:val="00E479A5"/>
    <w:rsid w:val="00E47C8C"/>
    <w:rsid w:val="00E47CCC"/>
    <w:rsid w:val="00E47F43"/>
    <w:rsid w:val="00E50095"/>
    <w:rsid w:val="00E500A2"/>
    <w:rsid w:val="00E50265"/>
    <w:rsid w:val="00E5038E"/>
    <w:rsid w:val="00E503AE"/>
    <w:rsid w:val="00E51419"/>
    <w:rsid w:val="00E515EE"/>
    <w:rsid w:val="00E519DF"/>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61A"/>
    <w:rsid w:val="00E56768"/>
    <w:rsid w:val="00E56A95"/>
    <w:rsid w:val="00E56B6C"/>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E88"/>
    <w:rsid w:val="00E61F27"/>
    <w:rsid w:val="00E62528"/>
    <w:rsid w:val="00E6280F"/>
    <w:rsid w:val="00E62BB6"/>
    <w:rsid w:val="00E62EF7"/>
    <w:rsid w:val="00E62F42"/>
    <w:rsid w:val="00E62F7B"/>
    <w:rsid w:val="00E63921"/>
    <w:rsid w:val="00E63AD5"/>
    <w:rsid w:val="00E63B51"/>
    <w:rsid w:val="00E63C61"/>
    <w:rsid w:val="00E63C65"/>
    <w:rsid w:val="00E63F9B"/>
    <w:rsid w:val="00E6442B"/>
    <w:rsid w:val="00E64B49"/>
    <w:rsid w:val="00E64D40"/>
    <w:rsid w:val="00E64E5A"/>
    <w:rsid w:val="00E653C6"/>
    <w:rsid w:val="00E65642"/>
    <w:rsid w:val="00E65878"/>
    <w:rsid w:val="00E65B40"/>
    <w:rsid w:val="00E65E28"/>
    <w:rsid w:val="00E66042"/>
    <w:rsid w:val="00E663F4"/>
    <w:rsid w:val="00E664E7"/>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2350"/>
    <w:rsid w:val="00E7236E"/>
    <w:rsid w:val="00E7264D"/>
    <w:rsid w:val="00E726D5"/>
    <w:rsid w:val="00E727C7"/>
    <w:rsid w:val="00E728A8"/>
    <w:rsid w:val="00E72A83"/>
    <w:rsid w:val="00E72C30"/>
    <w:rsid w:val="00E73047"/>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197"/>
    <w:rsid w:val="00E76703"/>
    <w:rsid w:val="00E76F0F"/>
    <w:rsid w:val="00E774A7"/>
    <w:rsid w:val="00E77511"/>
    <w:rsid w:val="00E778A8"/>
    <w:rsid w:val="00E77D18"/>
    <w:rsid w:val="00E80004"/>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D5F"/>
    <w:rsid w:val="00E83486"/>
    <w:rsid w:val="00E8372E"/>
    <w:rsid w:val="00E83A7D"/>
    <w:rsid w:val="00E83E0D"/>
    <w:rsid w:val="00E840FD"/>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44A"/>
    <w:rsid w:val="00E874D6"/>
    <w:rsid w:val="00E8777C"/>
    <w:rsid w:val="00E87E29"/>
    <w:rsid w:val="00E907F9"/>
    <w:rsid w:val="00E90EBB"/>
    <w:rsid w:val="00E91009"/>
    <w:rsid w:val="00E9146D"/>
    <w:rsid w:val="00E916ED"/>
    <w:rsid w:val="00E918F5"/>
    <w:rsid w:val="00E919BA"/>
    <w:rsid w:val="00E91C2A"/>
    <w:rsid w:val="00E91C8E"/>
    <w:rsid w:val="00E92109"/>
    <w:rsid w:val="00E92836"/>
    <w:rsid w:val="00E92C74"/>
    <w:rsid w:val="00E92CD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FE2"/>
    <w:rsid w:val="00EA11D7"/>
    <w:rsid w:val="00EA1431"/>
    <w:rsid w:val="00EA16C3"/>
    <w:rsid w:val="00EA16DA"/>
    <w:rsid w:val="00EA172D"/>
    <w:rsid w:val="00EA1736"/>
    <w:rsid w:val="00EA173D"/>
    <w:rsid w:val="00EA19FF"/>
    <w:rsid w:val="00EA1AAA"/>
    <w:rsid w:val="00EA2839"/>
    <w:rsid w:val="00EA2D2D"/>
    <w:rsid w:val="00EA34C5"/>
    <w:rsid w:val="00EA3657"/>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F1"/>
    <w:rsid w:val="00EB5BAD"/>
    <w:rsid w:val="00EB5EA0"/>
    <w:rsid w:val="00EB6092"/>
    <w:rsid w:val="00EB6116"/>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D6"/>
    <w:rsid w:val="00EC7721"/>
    <w:rsid w:val="00EC7A7F"/>
    <w:rsid w:val="00EC7AD2"/>
    <w:rsid w:val="00EC7E81"/>
    <w:rsid w:val="00EC7E82"/>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76A"/>
    <w:rsid w:val="00ED57B3"/>
    <w:rsid w:val="00ED5801"/>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2498"/>
    <w:rsid w:val="00EE24AE"/>
    <w:rsid w:val="00EE2508"/>
    <w:rsid w:val="00EE2563"/>
    <w:rsid w:val="00EE2634"/>
    <w:rsid w:val="00EE2972"/>
    <w:rsid w:val="00EE2A6F"/>
    <w:rsid w:val="00EE2FA0"/>
    <w:rsid w:val="00EE3327"/>
    <w:rsid w:val="00EE3456"/>
    <w:rsid w:val="00EE3942"/>
    <w:rsid w:val="00EE3B88"/>
    <w:rsid w:val="00EE3CDC"/>
    <w:rsid w:val="00EE3F54"/>
    <w:rsid w:val="00EE4541"/>
    <w:rsid w:val="00EE47F0"/>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3F1"/>
    <w:rsid w:val="00EE7698"/>
    <w:rsid w:val="00EF03E4"/>
    <w:rsid w:val="00EF06C2"/>
    <w:rsid w:val="00EF10C9"/>
    <w:rsid w:val="00EF12ED"/>
    <w:rsid w:val="00EF13C4"/>
    <w:rsid w:val="00EF14A8"/>
    <w:rsid w:val="00EF188E"/>
    <w:rsid w:val="00EF1C21"/>
    <w:rsid w:val="00EF1DC6"/>
    <w:rsid w:val="00EF2028"/>
    <w:rsid w:val="00EF2287"/>
    <w:rsid w:val="00EF2786"/>
    <w:rsid w:val="00EF2A41"/>
    <w:rsid w:val="00EF2A8C"/>
    <w:rsid w:val="00EF2D9C"/>
    <w:rsid w:val="00EF30EF"/>
    <w:rsid w:val="00EF3494"/>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D27"/>
    <w:rsid w:val="00F00D90"/>
    <w:rsid w:val="00F00EE1"/>
    <w:rsid w:val="00F010CA"/>
    <w:rsid w:val="00F01200"/>
    <w:rsid w:val="00F01525"/>
    <w:rsid w:val="00F017EB"/>
    <w:rsid w:val="00F019A2"/>
    <w:rsid w:val="00F01B32"/>
    <w:rsid w:val="00F01B62"/>
    <w:rsid w:val="00F01E68"/>
    <w:rsid w:val="00F01EB0"/>
    <w:rsid w:val="00F01F53"/>
    <w:rsid w:val="00F02048"/>
    <w:rsid w:val="00F02401"/>
    <w:rsid w:val="00F024BF"/>
    <w:rsid w:val="00F028AE"/>
    <w:rsid w:val="00F02BD3"/>
    <w:rsid w:val="00F02D8A"/>
    <w:rsid w:val="00F02EF6"/>
    <w:rsid w:val="00F02F6D"/>
    <w:rsid w:val="00F03157"/>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FB"/>
    <w:rsid w:val="00F102B1"/>
    <w:rsid w:val="00F10385"/>
    <w:rsid w:val="00F10A55"/>
    <w:rsid w:val="00F10BF8"/>
    <w:rsid w:val="00F10C1E"/>
    <w:rsid w:val="00F10D1F"/>
    <w:rsid w:val="00F1113F"/>
    <w:rsid w:val="00F11673"/>
    <w:rsid w:val="00F11A8B"/>
    <w:rsid w:val="00F11AD9"/>
    <w:rsid w:val="00F11B8F"/>
    <w:rsid w:val="00F11C32"/>
    <w:rsid w:val="00F11E29"/>
    <w:rsid w:val="00F1210A"/>
    <w:rsid w:val="00F12FE1"/>
    <w:rsid w:val="00F13104"/>
    <w:rsid w:val="00F1343D"/>
    <w:rsid w:val="00F1350A"/>
    <w:rsid w:val="00F1353A"/>
    <w:rsid w:val="00F1375A"/>
    <w:rsid w:val="00F13CEE"/>
    <w:rsid w:val="00F13D6B"/>
    <w:rsid w:val="00F13E8A"/>
    <w:rsid w:val="00F14014"/>
    <w:rsid w:val="00F1416D"/>
    <w:rsid w:val="00F14212"/>
    <w:rsid w:val="00F14345"/>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E16"/>
    <w:rsid w:val="00F16ECC"/>
    <w:rsid w:val="00F176BD"/>
    <w:rsid w:val="00F176D1"/>
    <w:rsid w:val="00F17854"/>
    <w:rsid w:val="00F17B7E"/>
    <w:rsid w:val="00F17BE2"/>
    <w:rsid w:val="00F20129"/>
    <w:rsid w:val="00F202F1"/>
    <w:rsid w:val="00F20498"/>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98B"/>
    <w:rsid w:val="00F23B3D"/>
    <w:rsid w:val="00F23BBB"/>
    <w:rsid w:val="00F23C80"/>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45C"/>
    <w:rsid w:val="00F32983"/>
    <w:rsid w:val="00F3308B"/>
    <w:rsid w:val="00F330F6"/>
    <w:rsid w:val="00F330FD"/>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D6B"/>
    <w:rsid w:val="00F3632A"/>
    <w:rsid w:val="00F3635D"/>
    <w:rsid w:val="00F36626"/>
    <w:rsid w:val="00F36786"/>
    <w:rsid w:val="00F367E1"/>
    <w:rsid w:val="00F36A44"/>
    <w:rsid w:val="00F36B2F"/>
    <w:rsid w:val="00F36EC4"/>
    <w:rsid w:val="00F36F5B"/>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CB"/>
    <w:rsid w:val="00F41CDD"/>
    <w:rsid w:val="00F41E4D"/>
    <w:rsid w:val="00F41F5C"/>
    <w:rsid w:val="00F42391"/>
    <w:rsid w:val="00F42438"/>
    <w:rsid w:val="00F425F9"/>
    <w:rsid w:val="00F42CEA"/>
    <w:rsid w:val="00F43067"/>
    <w:rsid w:val="00F4358F"/>
    <w:rsid w:val="00F43602"/>
    <w:rsid w:val="00F437BC"/>
    <w:rsid w:val="00F43B7B"/>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405"/>
    <w:rsid w:val="00F45725"/>
    <w:rsid w:val="00F4574C"/>
    <w:rsid w:val="00F45F89"/>
    <w:rsid w:val="00F461E5"/>
    <w:rsid w:val="00F4620C"/>
    <w:rsid w:val="00F46523"/>
    <w:rsid w:val="00F4661A"/>
    <w:rsid w:val="00F46858"/>
    <w:rsid w:val="00F46957"/>
    <w:rsid w:val="00F46E5C"/>
    <w:rsid w:val="00F46F1D"/>
    <w:rsid w:val="00F46FD9"/>
    <w:rsid w:val="00F473D5"/>
    <w:rsid w:val="00F476DD"/>
    <w:rsid w:val="00F47B7A"/>
    <w:rsid w:val="00F50A63"/>
    <w:rsid w:val="00F50B5D"/>
    <w:rsid w:val="00F512FC"/>
    <w:rsid w:val="00F5135C"/>
    <w:rsid w:val="00F515AA"/>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B38"/>
    <w:rsid w:val="00F54F27"/>
    <w:rsid w:val="00F54F3A"/>
    <w:rsid w:val="00F55006"/>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13E1"/>
    <w:rsid w:val="00F6175E"/>
    <w:rsid w:val="00F61C86"/>
    <w:rsid w:val="00F61EC3"/>
    <w:rsid w:val="00F61FED"/>
    <w:rsid w:val="00F623A1"/>
    <w:rsid w:val="00F6241C"/>
    <w:rsid w:val="00F631EE"/>
    <w:rsid w:val="00F6329F"/>
    <w:rsid w:val="00F63F62"/>
    <w:rsid w:val="00F64084"/>
    <w:rsid w:val="00F640DE"/>
    <w:rsid w:val="00F6414B"/>
    <w:rsid w:val="00F6430A"/>
    <w:rsid w:val="00F643F3"/>
    <w:rsid w:val="00F64A39"/>
    <w:rsid w:val="00F64A9D"/>
    <w:rsid w:val="00F64D54"/>
    <w:rsid w:val="00F64ED5"/>
    <w:rsid w:val="00F64EE8"/>
    <w:rsid w:val="00F64F1B"/>
    <w:rsid w:val="00F6507A"/>
    <w:rsid w:val="00F653D2"/>
    <w:rsid w:val="00F65489"/>
    <w:rsid w:val="00F6576E"/>
    <w:rsid w:val="00F65B4E"/>
    <w:rsid w:val="00F65F70"/>
    <w:rsid w:val="00F661B3"/>
    <w:rsid w:val="00F6626C"/>
    <w:rsid w:val="00F66370"/>
    <w:rsid w:val="00F666AC"/>
    <w:rsid w:val="00F66789"/>
    <w:rsid w:val="00F66A4B"/>
    <w:rsid w:val="00F66D87"/>
    <w:rsid w:val="00F670CD"/>
    <w:rsid w:val="00F670FC"/>
    <w:rsid w:val="00F670FE"/>
    <w:rsid w:val="00F679E9"/>
    <w:rsid w:val="00F67C42"/>
    <w:rsid w:val="00F67E6A"/>
    <w:rsid w:val="00F700FE"/>
    <w:rsid w:val="00F704B0"/>
    <w:rsid w:val="00F706F7"/>
    <w:rsid w:val="00F70A4B"/>
    <w:rsid w:val="00F70B19"/>
    <w:rsid w:val="00F70BD8"/>
    <w:rsid w:val="00F70D8A"/>
    <w:rsid w:val="00F71267"/>
    <w:rsid w:val="00F7157C"/>
    <w:rsid w:val="00F71C17"/>
    <w:rsid w:val="00F71FB3"/>
    <w:rsid w:val="00F725BD"/>
    <w:rsid w:val="00F728BD"/>
    <w:rsid w:val="00F72AC1"/>
    <w:rsid w:val="00F72B31"/>
    <w:rsid w:val="00F72B38"/>
    <w:rsid w:val="00F72D98"/>
    <w:rsid w:val="00F72DF5"/>
    <w:rsid w:val="00F734B0"/>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D6F"/>
    <w:rsid w:val="00F77F3A"/>
    <w:rsid w:val="00F80221"/>
    <w:rsid w:val="00F8042A"/>
    <w:rsid w:val="00F80953"/>
    <w:rsid w:val="00F80AA0"/>
    <w:rsid w:val="00F80B69"/>
    <w:rsid w:val="00F80B91"/>
    <w:rsid w:val="00F80F77"/>
    <w:rsid w:val="00F80FB0"/>
    <w:rsid w:val="00F81016"/>
    <w:rsid w:val="00F813EE"/>
    <w:rsid w:val="00F81693"/>
    <w:rsid w:val="00F8174A"/>
    <w:rsid w:val="00F81D6F"/>
    <w:rsid w:val="00F82066"/>
    <w:rsid w:val="00F8242A"/>
    <w:rsid w:val="00F82478"/>
    <w:rsid w:val="00F82525"/>
    <w:rsid w:val="00F82562"/>
    <w:rsid w:val="00F828E2"/>
    <w:rsid w:val="00F82D57"/>
    <w:rsid w:val="00F82E92"/>
    <w:rsid w:val="00F839C2"/>
    <w:rsid w:val="00F83D1F"/>
    <w:rsid w:val="00F8446B"/>
    <w:rsid w:val="00F8462C"/>
    <w:rsid w:val="00F84890"/>
    <w:rsid w:val="00F84A9A"/>
    <w:rsid w:val="00F84C92"/>
    <w:rsid w:val="00F84DB4"/>
    <w:rsid w:val="00F8530B"/>
    <w:rsid w:val="00F855B0"/>
    <w:rsid w:val="00F85D35"/>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238"/>
    <w:rsid w:val="00F9345B"/>
    <w:rsid w:val="00F9378E"/>
    <w:rsid w:val="00F9384A"/>
    <w:rsid w:val="00F93FA3"/>
    <w:rsid w:val="00F9403E"/>
    <w:rsid w:val="00F944F8"/>
    <w:rsid w:val="00F945C9"/>
    <w:rsid w:val="00F94624"/>
    <w:rsid w:val="00F94783"/>
    <w:rsid w:val="00F94D7F"/>
    <w:rsid w:val="00F95262"/>
    <w:rsid w:val="00F9605F"/>
    <w:rsid w:val="00F96AE3"/>
    <w:rsid w:val="00F96B46"/>
    <w:rsid w:val="00F96B86"/>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B73"/>
    <w:rsid w:val="00FA3DCE"/>
    <w:rsid w:val="00FA4CC8"/>
    <w:rsid w:val="00FA4F33"/>
    <w:rsid w:val="00FA515C"/>
    <w:rsid w:val="00FA549B"/>
    <w:rsid w:val="00FA5771"/>
    <w:rsid w:val="00FA5D90"/>
    <w:rsid w:val="00FA63E9"/>
    <w:rsid w:val="00FA6755"/>
    <w:rsid w:val="00FA6AE0"/>
    <w:rsid w:val="00FA6E39"/>
    <w:rsid w:val="00FA70B7"/>
    <w:rsid w:val="00FA75D8"/>
    <w:rsid w:val="00FA7618"/>
    <w:rsid w:val="00FA776B"/>
    <w:rsid w:val="00FA7A2A"/>
    <w:rsid w:val="00FA7D6D"/>
    <w:rsid w:val="00FB01A4"/>
    <w:rsid w:val="00FB0508"/>
    <w:rsid w:val="00FB0592"/>
    <w:rsid w:val="00FB079E"/>
    <w:rsid w:val="00FB09F2"/>
    <w:rsid w:val="00FB13B3"/>
    <w:rsid w:val="00FB142E"/>
    <w:rsid w:val="00FB175D"/>
    <w:rsid w:val="00FB184F"/>
    <w:rsid w:val="00FB18D9"/>
    <w:rsid w:val="00FB18E3"/>
    <w:rsid w:val="00FB1B37"/>
    <w:rsid w:val="00FB2372"/>
    <w:rsid w:val="00FB24B9"/>
    <w:rsid w:val="00FB2FFB"/>
    <w:rsid w:val="00FB39AF"/>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638"/>
    <w:rsid w:val="00FB7B16"/>
    <w:rsid w:val="00FB7C91"/>
    <w:rsid w:val="00FB7F6D"/>
    <w:rsid w:val="00FC0046"/>
    <w:rsid w:val="00FC0074"/>
    <w:rsid w:val="00FC02A5"/>
    <w:rsid w:val="00FC0849"/>
    <w:rsid w:val="00FC08AA"/>
    <w:rsid w:val="00FC0936"/>
    <w:rsid w:val="00FC0A66"/>
    <w:rsid w:val="00FC0B38"/>
    <w:rsid w:val="00FC0FDE"/>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F15"/>
    <w:rsid w:val="00FC3F26"/>
    <w:rsid w:val="00FC4039"/>
    <w:rsid w:val="00FC4662"/>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9BA"/>
    <w:rsid w:val="00FC7CA2"/>
    <w:rsid w:val="00FC7DD3"/>
    <w:rsid w:val="00FD02E4"/>
    <w:rsid w:val="00FD02F5"/>
    <w:rsid w:val="00FD04B6"/>
    <w:rsid w:val="00FD04CB"/>
    <w:rsid w:val="00FD0955"/>
    <w:rsid w:val="00FD0EF7"/>
    <w:rsid w:val="00FD103F"/>
    <w:rsid w:val="00FD105C"/>
    <w:rsid w:val="00FD1399"/>
    <w:rsid w:val="00FD17CB"/>
    <w:rsid w:val="00FD1C67"/>
    <w:rsid w:val="00FD268D"/>
    <w:rsid w:val="00FD2AC9"/>
    <w:rsid w:val="00FD306B"/>
    <w:rsid w:val="00FD3721"/>
    <w:rsid w:val="00FD3890"/>
    <w:rsid w:val="00FD38D9"/>
    <w:rsid w:val="00FD39EF"/>
    <w:rsid w:val="00FD3C12"/>
    <w:rsid w:val="00FD3ED0"/>
    <w:rsid w:val="00FD4127"/>
    <w:rsid w:val="00FD43BB"/>
    <w:rsid w:val="00FD4595"/>
    <w:rsid w:val="00FD4B98"/>
    <w:rsid w:val="00FD586F"/>
    <w:rsid w:val="00FD5D13"/>
    <w:rsid w:val="00FD5E2B"/>
    <w:rsid w:val="00FD5ECF"/>
    <w:rsid w:val="00FD62E3"/>
    <w:rsid w:val="00FD6317"/>
    <w:rsid w:val="00FD643C"/>
    <w:rsid w:val="00FD651C"/>
    <w:rsid w:val="00FD662D"/>
    <w:rsid w:val="00FD7223"/>
    <w:rsid w:val="00FD734A"/>
    <w:rsid w:val="00FD75E2"/>
    <w:rsid w:val="00FD766F"/>
    <w:rsid w:val="00FD76B8"/>
    <w:rsid w:val="00FD7744"/>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C6"/>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BCB"/>
    <w:rsid w:val="00FF0FAE"/>
    <w:rsid w:val="00FF101F"/>
    <w:rsid w:val="00FF1383"/>
    <w:rsid w:val="00FF15C1"/>
    <w:rsid w:val="00FF190C"/>
    <w:rsid w:val="00FF1B18"/>
    <w:rsid w:val="00FF1EF5"/>
    <w:rsid w:val="00FF1FC5"/>
    <w:rsid w:val="00FF2062"/>
    <w:rsid w:val="00FF2136"/>
    <w:rsid w:val="00FF21DA"/>
    <w:rsid w:val="00FF23C5"/>
    <w:rsid w:val="00FF26B8"/>
    <w:rsid w:val="00FF2CDD"/>
    <w:rsid w:val="00FF308E"/>
    <w:rsid w:val="00FF33EA"/>
    <w:rsid w:val="00FF3437"/>
    <w:rsid w:val="00FF3A12"/>
    <w:rsid w:val="00FF3A6A"/>
    <w:rsid w:val="00FF3AAD"/>
    <w:rsid w:val="00FF3B5D"/>
    <w:rsid w:val="00FF3C93"/>
    <w:rsid w:val="00FF3EC9"/>
    <w:rsid w:val="00FF450E"/>
    <w:rsid w:val="00FF474B"/>
    <w:rsid w:val="00FF47EE"/>
    <w:rsid w:val="00FF4980"/>
    <w:rsid w:val="00FF4A32"/>
    <w:rsid w:val="00FF4B1E"/>
    <w:rsid w:val="00FF4CB6"/>
    <w:rsid w:val="00FF4D1B"/>
    <w:rsid w:val="00FF4EF7"/>
    <w:rsid w:val="00FF4F0B"/>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0"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3"/>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ind w:left="0" w:firstLineChars="200" w:firstLine="480"/>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0"/>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package" Target="embeddings/Microsoft_Visio___1.vsdx"/><Relationship Id="rId39" Type="http://schemas.openxmlformats.org/officeDocument/2006/relationships/image" Target="media/image9.emf"/><Relationship Id="rId21" Type="http://schemas.openxmlformats.org/officeDocument/2006/relationships/footer" Target="footer6.xml"/><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chart" Target="charts/chart1.xml"/><Relationship Id="rId50" Type="http://schemas.openxmlformats.org/officeDocument/2006/relationships/image" Target="media/image14.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package" Target="embeddings/Microsoft_Visio___7.vsdx"/><Relationship Id="rId46"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8.xml"/><Relationship Id="rId29" Type="http://schemas.openxmlformats.org/officeDocument/2006/relationships/image" Target="media/image4.emf"/><Relationship Id="rId41" Type="http://schemas.openxmlformats.org/officeDocument/2006/relationships/image" Target="media/image10.emf"/><Relationship Id="rId54"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7.xml"/><Relationship Id="rId32" Type="http://schemas.openxmlformats.org/officeDocument/2006/relationships/package" Target="embeddings/Microsoft_Visio___4.vsdx"/><Relationship Id="rId37" Type="http://schemas.openxmlformats.org/officeDocument/2006/relationships/image" Target="media/image8.emf"/><Relationship Id="rId40" Type="http://schemas.openxmlformats.org/officeDocument/2006/relationships/package" Target="embeddings/Microsoft_Visio___8.vsdx"/><Relationship Id="rId45" Type="http://schemas.openxmlformats.org/officeDocument/2006/relationships/image" Target="media/image11.png"/><Relationship Id="rId53"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5.emf"/><Relationship Id="rId44" Type="http://schemas.openxmlformats.org/officeDocument/2006/relationships/footer" Target="footer8.xml"/><Relationship Id="rId5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1.emf"/><Relationship Id="rId27" Type="http://schemas.openxmlformats.org/officeDocument/2006/relationships/image" Target="media/image3.emf"/><Relationship Id="rId30" Type="http://schemas.openxmlformats.org/officeDocument/2006/relationships/package" Target="embeddings/Microsoft_Visio___3.vsdx"/><Relationship Id="rId35" Type="http://schemas.openxmlformats.org/officeDocument/2006/relationships/image" Target="media/image7.emf"/><Relationship Id="rId43" Type="http://schemas.openxmlformats.org/officeDocument/2006/relationships/header" Target="header10.xml"/><Relationship Id="rId48" Type="http://schemas.openxmlformats.org/officeDocument/2006/relationships/chart" Target="charts/chart2.xm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3CC9BB-9955-4811-B356-C88241C43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7</TotalTime>
  <Pages>54</Pages>
  <Words>6055</Words>
  <Characters>34520</Characters>
  <Application>Microsoft Office Word</Application>
  <DocSecurity>0</DocSecurity>
  <Lines>287</Lines>
  <Paragraphs>80</Paragraphs>
  <ScaleCrop>false</ScaleCrop>
  <Company/>
  <LinksUpToDate>false</LinksUpToDate>
  <CharactersWithSpaces>4049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lbbwp2016@163.com</cp:lastModifiedBy>
  <cp:revision>5703</cp:revision>
  <cp:lastPrinted>2004-06-11T00:44:00Z</cp:lastPrinted>
  <dcterms:created xsi:type="dcterms:W3CDTF">2018-05-25T12:39:00Z</dcterms:created>
  <dcterms:modified xsi:type="dcterms:W3CDTF">2019-03-2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